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1D7C" w:rsidRDefault="00312371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 w:rsidRPr="00312371">
        <w:rPr>
          <w:rFonts w:ascii="Times New Roman" w:hAnsi="Times New Roman" w:cs="Times New Roman"/>
          <w:b/>
          <w:sz w:val="28"/>
          <w:szCs w:val="24"/>
          <w:lang w:val="en-US"/>
        </w:rPr>
        <w:t xml:space="preserve">APLIKASI SISTEM INFORMASI PENCARIAN DAN RESERVASI KAFE DI MEDAN DENGAN API MAPS BERBASIS MOBILE </w:t>
      </w:r>
      <w:r w:rsidR="00121DAF">
        <w:rPr>
          <w:rFonts w:ascii="Times New Roman" w:hAnsi="Times New Roman" w:cs="Times New Roman"/>
          <w:b/>
          <w:sz w:val="28"/>
          <w:szCs w:val="24"/>
          <w:lang w:val="en-US"/>
        </w:rPr>
        <w:t>DAN</w:t>
      </w:r>
      <w:r w:rsidRPr="00312371">
        <w:rPr>
          <w:rFonts w:ascii="Times New Roman" w:hAnsi="Times New Roman" w:cs="Times New Roman"/>
          <w:b/>
          <w:sz w:val="28"/>
          <w:szCs w:val="24"/>
          <w:lang w:val="en-US"/>
        </w:rPr>
        <w:t xml:space="preserve"> WEB</w:t>
      </w:r>
    </w:p>
    <w:p w:rsidR="00312371" w:rsidRDefault="00312371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A875ED" w:rsidRDefault="00A875ED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312371" w:rsidRPr="00342EAD" w:rsidRDefault="003C7063" w:rsidP="00312371">
      <w:pPr>
        <w:jc w:val="center"/>
        <w:rPr>
          <w:rFonts w:ascii="Times New Roman" w:hAnsi="Times New Roman" w:cs="Times New Roman"/>
          <w:b/>
          <w:spacing w:val="10"/>
          <w:sz w:val="24"/>
          <w:szCs w:val="24"/>
          <w:lang w:val="en-US"/>
        </w:rPr>
      </w:pPr>
      <w:r w:rsidRPr="00342EAD">
        <w:rPr>
          <w:rFonts w:ascii="Times New Roman" w:hAnsi="Times New Roman" w:cs="Times New Roman"/>
          <w:b/>
          <w:spacing w:val="10"/>
          <w:sz w:val="24"/>
          <w:szCs w:val="24"/>
          <w:lang w:val="en-US"/>
        </w:rPr>
        <w:t>TUGAS AKHIR</w:t>
      </w:r>
    </w:p>
    <w:p w:rsidR="00483310" w:rsidRDefault="00483310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A875ED" w:rsidRDefault="00A875ED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312371" w:rsidRDefault="00312371" w:rsidP="00312371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12371">
        <w:rPr>
          <w:rFonts w:ascii="Times New Roman" w:hAnsi="Times New Roman" w:cs="Times New Roman"/>
          <w:sz w:val="24"/>
          <w:szCs w:val="24"/>
          <w:lang w:val="en-US"/>
        </w:rPr>
        <w:t>O</w:t>
      </w:r>
      <w:r w:rsidR="00483310">
        <w:rPr>
          <w:rFonts w:ascii="Times New Roman" w:hAnsi="Times New Roman" w:cs="Times New Roman"/>
          <w:sz w:val="24"/>
          <w:szCs w:val="24"/>
          <w:lang w:val="en-US"/>
        </w:rPr>
        <w:t>leh</w:t>
      </w:r>
      <w:r w:rsidRPr="00312371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483310" w:rsidRDefault="00483310" w:rsidP="00312371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312371" w:rsidRDefault="00312371" w:rsidP="00312371">
      <w:pPr>
        <w:spacing w:after="0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>
        <w:rPr>
          <w:rFonts w:ascii="Times New Roman" w:hAnsi="Times New Roman" w:cs="Times New Roman"/>
          <w:b/>
          <w:sz w:val="28"/>
          <w:szCs w:val="24"/>
          <w:lang w:val="en-US"/>
        </w:rPr>
        <w:t>HANDOKO</w:t>
      </w:r>
    </w:p>
    <w:p w:rsidR="00312371" w:rsidRPr="00483310" w:rsidRDefault="00312371" w:rsidP="00312371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483310">
        <w:rPr>
          <w:rFonts w:ascii="Times New Roman" w:hAnsi="Times New Roman" w:cs="Times New Roman"/>
          <w:sz w:val="24"/>
          <w:szCs w:val="24"/>
          <w:lang w:val="en-US"/>
        </w:rPr>
        <w:t>NIM. 131112080</w:t>
      </w:r>
    </w:p>
    <w:p w:rsidR="00312371" w:rsidRPr="00312371" w:rsidRDefault="00312371" w:rsidP="00312371">
      <w:pPr>
        <w:spacing w:after="0"/>
        <w:jc w:val="center"/>
        <w:rPr>
          <w:rFonts w:ascii="Times New Roman" w:hAnsi="Times New Roman" w:cs="Times New Roman"/>
          <w:sz w:val="28"/>
          <w:szCs w:val="24"/>
          <w:lang w:val="en-US"/>
        </w:rPr>
      </w:pPr>
    </w:p>
    <w:p w:rsidR="00312371" w:rsidRDefault="00312371" w:rsidP="00312371">
      <w:pPr>
        <w:spacing w:after="0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>
        <w:rPr>
          <w:rFonts w:ascii="Times New Roman" w:hAnsi="Times New Roman" w:cs="Times New Roman"/>
          <w:b/>
          <w:sz w:val="28"/>
          <w:szCs w:val="24"/>
          <w:lang w:val="en-US"/>
        </w:rPr>
        <w:t>RANDY MUHROJI</w:t>
      </w:r>
    </w:p>
    <w:p w:rsidR="00312371" w:rsidRPr="00483310" w:rsidRDefault="00312371" w:rsidP="00312371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483310">
        <w:rPr>
          <w:rFonts w:ascii="Times New Roman" w:hAnsi="Times New Roman" w:cs="Times New Roman"/>
          <w:sz w:val="24"/>
          <w:szCs w:val="24"/>
          <w:lang w:val="en-US"/>
        </w:rPr>
        <w:t>NIM. 131111661</w:t>
      </w:r>
    </w:p>
    <w:p w:rsidR="00312371" w:rsidRDefault="00312371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312371" w:rsidRDefault="00312371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312371" w:rsidRDefault="00312371" w:rsidP="00342EAD">
      <w:pPr>
        <w:spacing w:before="240"/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483310" w:rsidRDefault="00342EAD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  <w:r w:rsidRPr="007C7E62">
        <w:rPr>
          <w:rFonts w:ascii="Times New Roman" w:hAnsi="Times New Roman" w:cs="Times New Roman"/>
          <w:noProof/>
          <w:color w:val="000000" w:themeColor="text1"/>
          <w:sz w:val="24"/>
          <w:szCs w:val="24"/>
          <w:lang w:eastAsia="id-ID"/>
        </w:rPr>
        <w:drawing>
          <wp:anchor distT="0" distB="0" distL="114300" distR="114300" simplePos="0" relativeHeight="251658240" behindDoc="1" locked="0" layoutInCell="1" allowOverlap="1" wp14:anchorId="3AED9202" wp14:editId="4707240D">
            <wp:simplePos x="0" y="0"/>
            <wp:positionH relativeFrom="margin">
              <wp:align>center</wp:align>
            </wp:positionH>
            <wp:positionV relativeFrom="paragraph">
              <wp:posOffset>26035</wp:posOffset>
            </wp:positionV>
            <wp:extent cx="1800000" cy="1001408"/>
            <wp:effectExtent l="0" t="0" r="0" b="8255"/>
            <wp:wrapNone/>
            <wp:docPr id="7" name="Picture 7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000" cy="1001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83310" w:rsidRDefault="00483310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312371" w:rsidRDefault="00312371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312371" w:rsidRDefault="00312371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312371" w:rsidRDefault="00312371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483310" w:rsidRDefault="00483310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483310" w:rsidRDefault="00483310" w:rsidP="00312371">
      <w:pPr>
        <w:jc w:val="center"/>
        <w:rPr>
          <w:rFonts w:ascii="Times New Roman" w:hAnsi="Times New Roman" w:cs="Times New Roman"/>
          <w:b/>
          <w:sz w:val="28"/>
          <w:szCs w:val="24"/>
          <w:lang w:val="en-US"/>
        </w:rPr>
      </w:pPr>
    </w:p>
    <w:p w:rsidR="00312371" w:rsidRPr="00312371" w:rsidRDefault="00312371" w:rsidP="00312371">
      <w:pPr>
        <w:spacing w:after="0" w:line="240" w:lineRule="auto"/>
        <w:jc w:val="center"/>
        <w:rPr>
          <w:rFonts w:ascii="Times New Roman" w:hAnsi="Times New Roman" w:cs="Times New Roman"/>
          <w:b/>
          <w:noProof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 xml:space="preserve">PROGRAM STUDI </w:t>
      </w:r>
      <w:r>
        <w:rPr>
          <w:rFonts w:ascii="Times New Roman" w:hAnsi="Times New Roman" w:cs="Times New Roman"/>
          <w:b/>
          <w:noProof/>
          <w:sz w:val="28"/>
          <w:szCs w:val="28"/>
          <w:lang w:val="en-US"/>
        </w:rPr>
        <w:t>TEKNIK INFORMATI</w:t>
      </w:r>
      <w:r w:rsidR="00FC4C54">
        <w:rPr>
          <w:rFonts w:ascii="Times New Roman" w:hAnsi="Times New Roman" w:cs="Times New Roman"/>
          <w:b/>
          <w:noProof/>
          <w:sz w:val="28"/>
          <w:szCs w:val="28"/>
          <w:lang w:val="en-US"/>
        </w:rPr>
        <w:t>KA</w:t>
      </w:r>
    </w:p>
    <w:p w:rsidR="00312371" w:rsidRPr="00FC4C54" w:rsidRDefault="00312371" w:rsidP="00312371">
      <w:pPr>
        <w:spacing w:after="0" w:line="240" w:lineRule="auto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FC4C54">
        <w:rPr>
          <w:rFonts w:ascii="Times New Roman" w:hAnsi="Times New Roman" w:cs="Times New Roman"/>
          <w:b/>
          <w:noProof/>
          <w:sz w:val="24"/>
          <w:szCs w:val="24"/>
        </w:rPr>
        <w:t>SEKOLAH TINGGI MANAJEMEN INFORMATIKA DAN KOMPUTER</w:t>
      </w:r>
    </w:p>
    <w:p w:rsidR="00312371" w:rsidRPr="00FC4C54" w:rsidRDefault="00312371" w:rsidP="00312371">
      <w:pPr>
        <w:spacing w:after="0" w:line="240" w:lineRule="auto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FC4C54">
        <w:rPr>
          <w:rFonts w:ascii="Times New Roman" w:hAnsi="Times New Roman" w:cs="Times New Roman"/>
          <w:b/>
          <w:noProof/>
          <w:sz w:val="24"/>
          <w:szCs w:val="24"/>
        </w:rPr>
        <w:t>MIKROSKIL</w:t>
      </w:r>
    </w:p>
    <w:p w:rsidR="00312371" w:rsidRPr="00FC4C54" w:rsidRDefault="00312371" w:rsidP="00312371">
      <w:pPr>
        <w:spacing w:after="0" w:line="240" w:lineRule="auto"/>
        <w:jc w:val="center"/>
        <w:rPr>
          <w:rFonts w:ascii="Times New Roman" w:hAnsi="Times New Roman" w:cs="Times New Roman"/>
          <w:b/>
          <w:noProof/>
          <w:sz w:val="24"/>
          <w:szCs w:val="24"/>
        </w:rPr>
      </w:pPr>
      <w:r w:rsidRPr="00FC4C54">
        <w:rPr>
          <w:rFonts w:ascii="Times New Roman" w:hAnsi="Times New Roman" w:cs="Times New Roman"/>
          <w:b/>
          <w:noProof/>
          <w:sz w:val="24"/>
          <w:szCs w:val="24"/>
        </w:rPr>
        <w:t>MEDAN</w:t>
      </w:r>
    </w:p>
    <w:p w:rsidR="00EC7AE0" w:rsidRDefault="00312371" w:rsidP="007B0230">
      <w:pPr>
        <w:spacing w:after="0" w:line="240" w:lineRule="auto"/>
        <w:jc w:val="center"/>
        <w:rPr>
          <w:lang w:val="en-US"/>
        </w:rPr>
      </w:pPr>
      <w:r w:rsidRPr="00FC4C54">
        <w:rPr>
          <w:rFonts w:ascii="Times New Roman" w:hAnsi="Times New Roman" w:cs="Times New Roman"/>
          <w:b/>
          <w:noProof/>
          <w:sz w:val="24"/>
          <w:szCs w:val="24"/>
        </w:rPr>
        <w:t>2017</w:t>
      </w:r>
    </w:p>
    <w:p w:rsidR="00977D8D" w:rsidRPr="00A472BB" w:rsidRDefault="00977D8D" w:rsidP="00294BB5">
      <w:pPr>
        <w:pStyle w:val="Heading1"/>
      </w:pPr>
      <w:r w:rsidRPr="00A472BB">
        <w:lastRenderedPageBreak/>
        <w:t>Bab I</w:t>
      </w:r>
      <w:r w:rsidRPr="00A472BB">
        <w:br/>
      </w:r>
      <w:r w:rsidRPr="00D322F3">
        <w:t>Pendahuluan</w:t>
      </w:r>
    </w:p>
    <w:p w:rsidR="00A472BB" w:rsidRDefault="00A472BB" w:rsidP="00BC4A71">
      <w:pPr>
        <w:pStyle w:val="Heading2"/>
      </w:pPr>
      <w:r w:rsidRPr="00A472BB">
        <w:t>Latar Belakang</w:t>
      </w:r>
    </w:p>
    <w:p w:rsidR="00A472BB" w:rsidRDefault="00A472BB" w:rsidP="00BC4A71">
      <w:pPr>
        <w:pStyle w:val="Heading2"/>
      </w:pPr>
      <w:r>
        <w:t>Rumusan Masalah</w:t>
      </w:r>
    </w:p>
    <w:p w:rsidR="00A472BB" w:rsidRDefault="00A472BB" w:rsidP="00BC4A71">
      <w:pPr>
        <w:pStyle w:val="Heading2"/>
      </w:pPr>
      <w:r>
        <w:t>Ruang Lingkup</w:t>
      </w:r>
    </w:p>
    <w:p w:rsidR="00A472BB" w:rsidRDefault="00A472BB" w:rsidP="00BC4A71">
      <w:pPr>
        <w:pStyle w:val="Heading2"/>
      </w:pPr>
      <w:r>
        <w:t>Tujuan dan Manfaat</w:t>
      </w:r>
    </w:p>
    <w:p w:rsidR="00F76842" w:rsidRDefault="00A472BB" w:rsidP="00BC4A71">
      <w:pPr>
        <w:pStyle w:val="Heading2"/>
      </w:pPr>
      <w:r>
        <w:t>Metodologi dan Pengembangan</w:t>
      </w:r>
    </w:p>
    <w:p w:rsidR="00D322F3" w:rsidRPr="00D322F3" w:rsidRDefault="00D322F3" w:rsidP="00D322F3">
      <w:pPr>
        <w:rPr>
          <w:lang w:val="en-US"/>
        </w:rPr>
      </w:pPr>
    </w:p>
    <w:p w:rsidR="00D322F3" w:rsidRPr="00D322F3" w:rsidRDefault="00D322F3" w:rsidP="00D322F3">
      <w:pPr>
        <w:rPr>
          <w:lang w:val="en-US"/>
        </w:rPr>
      </w:pPr>
    </w:p>
    <w:p w:rsidR="00EC7AE0" w:rsidRDefault="00EC7AE0" w:rsidP="00294BB5">
      <w:pPr>
        <w:pStyle w:val="Heading1"/>
      </w:pPr>
      <w:r>
        <w:br w:type="page"/>
      </w:r>
    </w:p>
    <w:p w:rsidR="00EC7AE0" w:rsidRDefault="00977D8D" w:rsidP="00294BB5">
      <w:pPr>
        <w:pStyle w:val="Heading1"/>
      </w:pPr>
      <w:r w:rsidRPr="00F76842">
        <w:lastRenderedPageBreak/>
        <w:t>Bab II</w:t>
      </w:r>
      <w:r w:rsidRPr="00F76842">
        <w:br/>
        <w:t>Tinjauan Pustaka</w:t>
      </w:r>
    </w:p>
    <w:p w:rsidR="00D322F3" w:rsidRPr="00D322F3" w:rsidRDefault="00D322F3" w:rsidP="00D322F3">
      <w:pPr>
        <w:pStyle w:val="ListParagraph"/>
        <w:keepNext/>
        <w:keepLines/>
        <w:numPr>
          <w:ilvl w:val="0"/>
          <w:numId w:val="6"/>
        </w:numPr>
        <w:spacing w:before="40" w:after="240"/>
        <w:contextualSpacing w:val="0"/>
        <w:outlineLvl w:val="1"/>
        <w:rPr>
          <w:rFonts w:ascii="Times New Roman" w:eastAsiaTheme="majorEastAsia" w:hAnsi="Times New Roman" w:cs="Times New Roman"/>
          <w:b/>
          <w:vanish/>
          <w:sz w:val="24"/>
          <w:szCs w:val="24"/>
          <w:lang w:val="en-US"/>
        </w:rPr>
      </w:pPr>
    </w:p>
    <w:p w:rsidR="00581BAB" w:rsidRPr="00581BAB" w:rsidRDefault="00581BAB" w:rsidP="00581BAB">
      <w:pPr>
        <w:pStyle w:val="ListParagraph"/>
        <w:keepNext/>
        <w:keepLines/>
        <w:numPr>
          <w:ilvl w:val="0"/>
          <w:numId w:val="8"/>
        </w:numPr>
        <w:spacing w:before="40" w:after="0" w:line="360" w:lineRule="auto"/>
        <w:contextualSpacing w:val="0"/>
        <w:outlineLvl w:val="1"/>
        <w:rPr>
          <w:rFonts w:ascii="Times New Roman" w:eastAsiaTheme="majorEastAsia" w:hAnsi="Times New Roman" w:cs="Times New Roman"/>
          <w:b/>
          <w:vanish/>
          <w:sz w:val="24"/>
          <w:szCs w:val="24"/>
          <w:lang w:val="en-US"/>
        </w:rPr>
      </w:pPr>
    </w:p>
    <w:p w:rsidR="00D322F3" w:rsidRDefault="00D322F3" w:rsidP="00581BAB">
      <w:pPr>
        <w:pStyle w:val="Heading2"/>
      </w:pPr>
      <w:r>
        <w:t>lorem</w:t>
      </w:r>
    </w:p>
    <w:p w:rsidR="00D322F3" w:rsidRDefault="00D322F3" w:rsidP="00BC4A71">
      <w:pPr>
        <w:pStyle w:val="Heading2"/>
      </w:pPr>
      <w:r>
        <w:t>ipsum</w:t>
      </w:r>
    </w:p>
    <w:p w:rsidR="00D322F3" w:rsidRPr="00D322F3" w:rsidRDefault="00D322F3" w:rsidP="00D322F3">
      <w:pPr>
        <w:rPr>
          <w:lang w:val="en-US"/>
        </w:rPr>
      </w:pPr>
    </w:p>
    <w:p w:rsidR="00397BE0" w:rsidRPr="00397BE0" w:rsidRDefault="00397BE0" w:rsidP="00397BE0">
      <w:pPr>
        <w:pStyle w:val="ListParagraph"/>
        <w:keepNext/>
        <w:keepLines/>
        <w:numPr>
          <w:ilvl w:val="0"/>
          <w:numId w:val="2"/>
        </w:numPr>
        <w:spacing w:before="40" w:after="240"/>
        <w:contextualSpacing w:val="0"/>
        <w:outlineLvl w:val="1"/>
        <w:rPr>
          <w:rFonts w:ascii="Times New Roman" w:eastAsiaTheme="majorEastAsia" w:hAnsi="Times New Roman" w:cs="Times New Roman"/>
          <w:b/>
          <w:vanish/>
          <w:sz w:val="24"/>
          <w:szCs w:val="24"/>
          <w:lang w:val="en-US"/>
        </w:rPr>
      </w:pPr>
    </w:p>
    <w:p w:rsidR="00F76842" w:rsidRDefault="00F76842">
      <w:pPr>
        <w:rPr>
          <w:rFonts w:ascii="Times New Roman" w:hAnsi="Times New Roman" w:cs="Times New Roman"/>
          <w:b/>
          <w:caps/>
          <w:sz w:val="28"/>
          <w:szCs w:val="24"/>
          <w:lang w:val="en-US"/>
        </w:rPr>
      </w:pPr>
      <w:r>
        <w:rPr>
          <w:rFonts w:ascii="Times New Roman" w:hAnsi="Times New Roman" w:cs="Times New Roman"/>
          <w:b/>
          <w:caps/>
          <w:sz w:val="28"/>
          <w:szCs w:val="24"/>
          <w:lang w:val="en-US"/>
        </w:rPr>
        <w:br w:type="page"/>
      </w:r>
    </w:p>
    <w:p w:rsidR="00D322F3" w:rsidRPr="00294BB5" w:rsidRDefault="00977D8D" w:rsidP="00294BB5">
      <w:pPr>
        <w:pStyle w:val="Heading1"/>
      </w:pPr>
      <w:r w:rsidRPr="00294BB5">
        <w:lastRenderedPageBreak/>
        <w:t>Bab III</w:t>
      </w:r>
      <w:r w:rsidRPr="00294BB5">
        <w:br/>
        <w:t xml:space="preserve">Analisis </w:t>
      </w:r>
      <w:r w:rsidR="002A0025" w:rsidRPr="00294BB5">
        <w:t xml:space="preserve">dan </w:t>
      </w:r>
      <w:r w:rsidRPr="00294BB5">
        <w:t>Perancangan</w:t>
      </w:r>
    </w:p>
    <w:p w:rsidR="00D322F3" w:rsidRPr="00D322F3" w:rsidRDefault="00D322F3" w:rsidP="00D322F3">
      <w:pPr>
        <w:pStyle w:val="ListParagraph"/>
        <w:keepNext/>
        <w:keepLines/>
        <w:numPr>
          <w:ilvl w:val="0"/>
          <w:numId w:val="6"/>
        </w:numPr>
        <w:spacing w:before="40" w:after="240"/>
        <w:contextualSpacing w:val="0"/>
        <w:outlineLvl w:val="1"/>
        <w:rPr>
          <w:rFonts w:ascii="Times New Roman" w:eastAsiaTheme="majorEastAsia" w:hAnsi="Times New Roman" w:cs="Times New Roman"/>
          <w:b/>
          <w:vanish/>
          <w:sz w:val="24"/>
          <w:szCs w:val="24"/>
          <w:lang w:val="en-US"/>
        </w:rPr>
      </w:pPr>
    </w:p>
    <w:p w:rsidR="00581BAB" w:rsidRPr="00581BAB" w:rsidRDefault="00581BAB" w:rsidP="00581BAB">
      <w:pPr>
        <w:pStyle w:val="ListParagraph"/>
        <w:keepNext/>
        <w:keepLines/>
        <w:numPr>
          <w:ilvl w:val="0"/>
          <w:numId w:val="8"/>
        </w:numPr>
        <w:spacing w:before="40" w:after="0" w:line="360" w:lineRule="auto"/>
        <w:contextualSpacing w:val="0"/>
        <w:outlineLvl w:val="1"/>
        <w:rPr>
          <w:rFonts w:ascii="Times New Roman" w:eastAsiaTheme="majorEastAsia" w:hAnsi="Times New Roman" w:cs="Times New Roman"/>
          <w:b/>
          <w:vanish/>
          <w:sz w:val="24"/>
          <w:szCs w:val="24"/>
          <w:lang w:val="en-US"/>
        </w:rPr>
      </w:pPr>
    </w:p>
    <w:p w:rsidR="00D322F3" w:rsidRDefault="00104E5F" w:rsidP="00581BAB">
      <w:pPr>
        <w:pStyle w:val="Heading2"/>
      </w:pPr>
      <w:r w:rsidRPr="00BC4A71">
        <w:t>Analisi</w:t>
      </w:r>
      <w:r>
        <w:t>s</w:t>
      </w:r>
    </w:p>
    <w:p w:rsidR="00BC4A71" w:rsidRDefault="00104E5F" w:rsidP="00B240EF">
      <w:pPr>
        <w:pStyle w:val="Heading3"/>
      </w:pPr>
      <w:r w:rsidRPr="00BC4A71">
        <w:t>Analisi</w:t>
      </w:r>
      <w:r w:rsidR="003C19EA">
        <w:t>s</w:t>
      </w:r>
      <w:r w:rsidRPr="00BC4A71">
        <w:t xml:space="preserve"> Sistem Berjalan</w:t>
      </w:r>
    </w:p>
    <w:p w:rsidR="003C19EA" w:rsidRDefault="003C19EA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C19EA">
        <w:rPr>
          <w:rFonts w:ascii="Times New Roman" w:hAnsi="Times New Roman" w:cs="Times New Roman"/>
          <w:sz w:val="24"/>
          <w:szCs w:val="24"/>
          <w:lang w:val="en-US"/>
        </w:rPr>
        <w:t xml:space="preserve">Analisis perancangan sistem berjalan pada tugas akhir ini dilakukan terhadap </w:t>
      </w:r>
      <w:r w:rsidR="00915A82">
        <w:rPr>
          <w:rFonts w:ascii="Times New Roman" w:hAnsi="Times New Roman" w:cs="Times New Roman"/>
          <w:sz w:val="24"/>
          <w:szCs w:val="24"/>
          <w:lang w:val="en-US"/>
        </w:rPr>
        <w:t>Zomato</w:t>
      </w:r>
      <w:r w:rsidRPr="003C19EA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Pr="003C19EA">
        <w:rPr>
          <w:rFonts w:ascii="Times New Roman" w:hAnsi="Times New Roman" w:cs="Times New Roman"/>
          <w:sz w:val="24"/>
          <w:szCs w:val="24"/>
          <w:lang w:val="en-US"/>
        </w:rPr>
        <w:t xml:space="preserve">(aplikasi </w:t>
      </w:r>
      <w:r w:rsidR="00915A82">
        <w:rPr>
          <w:rFonts w:ascii="Times New Roman" w:hAnsi="Times New Roman" w:cs="Times New Roman"/>
          <w:sz w:val="24"/>
          <w:szCs w:val="24"/>
          <w:lang w:val="en-US"/>
        </w:rPr>
        <w:t>pencarian restoran yang menyediakan informasi seputar restoran</w:t>
      </w:r>
      <w:r w:rsidRPr="003C19EA">
        <w:rPr>
          <w:rFonts w:ascii="Times New Roman" w:hAnsi="Times New Roman" w:cs="Times New Roman"/>
          <w:sz w:val="24"/>
          <w:szCs w:val="24"/>
          <w:lang w:val="en-US"/>
        </w:rPr>
        <w:t xml:space="preserve">). Berikut adalah </w:t>
      </w:r>
      <w:r w:rsidRPr="003C19EA">
        <w:rPr>
          <w:rFonts w:ascii="Times New Roman" w:hAnsi="Times New Roman" w:cs="Times New Roman"/>
          <w:i/>
          <w:sz w:val="24"/>
          <w:szCs w:val="24"/>
          <w:lang w:val="en-US"/>
        </w:rPr>
        <w:t>usecase diagram</w:t>
      </w:r>
      <w:r w:rsidRPr="003C19EA">
        <w:rPr>
          <w:rFonts w:ascii="Times New Roman" w:hAnsi="Times New Roman" w:cs="Times New Roman"/>
          <w:sz w:val="24"/>
          <w:szCs w:val="24"/>
          <w:lang w:val="en-US"/>
        </w:rPr>
        <w:t xml:space="preserve"> dari </w:t>
      </w:r>
      <w:r w:rsidR="00365FA8">
        <w:rPr>
          <w:rFonts w:ascii="Times New Roman" w:hAnsi="Times New Roman" w:cs="Times New Roman"/>
          <w:sz w:val="24"/>
          <w:szCs w:val="24"/>
          <w:lang w:val="en-US"/>
        </w:rPr>
        <w:t>Zomato</w:t>
      </w:r>
      <w:r w:rsidRPr="003C19E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B410E8" w:rsidRDefault="00B410E8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9C5779" w:rsidRDefault="00F36B7F" w:rsidP="009C5779">
      <w:pPr>
        <w:keepNext/>
        <w:tabs>
          <w:tab w:val="left" w:pos="1276"/>
        </w:tabs>
        <w:spacing w:line="360" w:lineRule="auto"/>
        <w:jc w:val="center"/>
      </w:pPr>
      <w:r>
        <w:object w:dxaOrig="9435" w:dyaOrig="10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51pt;height:396pt" o:ole="">
            <v:imagedata r:id="rId7" o:title=""/>
          </v:shape>
          <o:OLEObject Type="Embed" ProgID="Visio.Drawing.15" ShapeID="_x0000_i1031" DrawAspect="Content" ObjectID="_1555562903" r:id="rId8"/>
        </w:object>
      </w:r>
    </w:p>
    <w:p w:rsidR="00275C4B" w:rsidRPr="009C5779" w:rsidRDefault="009C5779" w:rsidP="002365E3">
      <w:pPr>
        <w:pStyle w:val="tablestyle"/>
      </w:pPr>
      <w:r w:rsidRPr="009C5779">
        <w:t>Gambar 3.</w:t>
      </w:r>
      <w:r w:rsidRPr="009C5779">
        <w:fldChar w:fldCharType="begin"/>
      </w:r>
      <w:r w:rsidRPr="009C5779">
        <w:instrText xml:space="preserve"> SEQ Gambar \* ARABIC \s 1 </w:instrText>
      </w:r>
      <w:r w:rsidRPr="009C5779">
        <w:fldChar w:fldCharType="separate"/>
      </w:r>
      <w:r w:rsidRPr="009C5779">
        <w:t>1</w:t>
      </w:r>
      <w:r w:rsidRPr="009C5779">
        <w:fldChar w:fldCharType="end"/>
      </w:r>
      <w:r w:rsidRPr="009C5779">
        <w:t xml:space="preserve"> Usecase diagram zomato</w:t>
      </w:r>
    </w:p>
    <w:p w:rsidR="00B410E8" w:rsidRDefault="00B410E8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410E8" w:rsidRDefault="00B410E8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Berikut adalah narasi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usecase </w:t>
      </w:r>
      <w:r w:rsidRPr="00B410E8">
        <w:rPr>
          <w:rFonts w:ascii="Times New Roman" w:hAnsi="Times New Roman" w:cs="Times New Roman"/>
          <w:sz w:val="24"/>
          <w:szCs w:val="24"/>
          <w:lang w:val="en-US"/>
        </w:rPr>
        <w:t>untuk menjelaskan setiap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usecas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yang ada pada Gambar 3.1 </w:t>
      </w:r>
      <w:r w:rsidRPr="00B410E8">
        <w:rPr>
          <w:rFonts w:ascii="Times New Roman" w:hAnsi="Times New Roman" w:cs="Times New Roman"/>
          <w:i/>
          <w:sz w:val="24"/>
          <w:szCs w:val="24"/>
          <w:lang w:val="en-US"/>
        </w:rPr>
        <w:t>Usecas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diagram zomato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3930AD" w:rsidTr="00AE5830">
        <w:trPr>
          <w:trHeight w:val="567"/>
        </w:trPr>
        <w:tc>
          <w:tcPr>
            <w:tcW w:w="1249" w:type="pct"/>
            <w:vAlign w:val="center"/>
          </w:tcPr>
          <w:p w:rsidR="003930AD" w:rsidRDefault="003930AD" w:rsidP="003930A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3930AD" w:rsidRPr="003930AD" w:rsidRDefault="00AE5830" w:rsidP="003930AD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Login</w:t>
            </w:r>
          </w:p>
        </w:tc>
      </w:tr>
      <w:tr w:rsidR="003930AD" w:rsidTr="00AE5830">
        <w:trPr>
          <w:trHeight w:val="567"/>
        </w:trPr>
        <w:tc>
          <w:tcPr>
            <w:tcW w:w="1249" w:type="pct"/>
            <w:vAlign w:val="center"/>
          </w:tcPr>
          <w:p w:rsidR="003930AD" w:rsidRDefault="003930AD" w:rsidP="003930A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3930AD" w:rsidRPr="003930AD" w:rsidRDefault="003930AD" w:rsidP="003930AD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3930AD" w:rsidTr="00AE5830">
        <w:trPr>
          <w:trHeight w:val="567"/>
        </w:trPr>
        <w:tc>
          <w:tcPr>
            <w:tcW w:w="1249" w:type="pct"/>
            <w:vAlign w:val="center"/>
          </w:tcPr>
          <w:p w:rsidR="003930AD" w:rsidRDefault="003930AD" w:rsidP="003930A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3930AD" w:rsidRPr="003930AD" w:rsidRDefault="00764911" w:rsidP="004A562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case ini menjelaskan cara u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r untuk masuk ke dalam sistem</w:t>
            </w:r>
          </w:p>
        </w:tc>
      </w:tr>
      <w:tr w:rsidR="003930AD" w:rsidTr="00AE5830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3930AD" w:rsidRDefault="003930AD" w:rsidP="003930A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3930AD" w:rsidRDefault="003930AD" w:rsidP="003930A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3930AD" w:rsidRDefault="003930AD" w:rsidP="003930A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AE5830" w:rsidTr="00AE5830">
        <w:trPr>
          <w:trHeight w:val="765"/>
        </w:trPr>
        <w:tc>
          <w:tcPr>
            <w:tcW w:w="1249" w:type="pct"/>
            <w:vMerge w:val="restart"/>
            <w:vAlign w:val="center"/>
          </w:tcPr>
          <w:p w:rsidR="00AE5830" w:rsidRPr="003930AD" w:rsidRDefault="00AE5830" w:rsidP="003930AD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AE5830" w:rsidRPr="004A5627" w:rsidRDefault="00587F76" w:rsidP="00C1319A">
            <w:pPr>
              <w:pStyle w:val="ListParagraph"/>
              <w:numPr>
                <w:ilvl w:val="0"/>
                <w:numId w:val="18"/>
              </w:numPr>
              <w:spacing w:line="360" w:lineRule="auto"/>
              <w:ind w:left="311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suk ke halaman login</w:t>
            </w:r>
          </w:p>
        </w:tc>
        <w:tc>
          <w:tcPr>
            <w:tcW w:w="1873" w:type="pct"/>
            <w:vAlign w:val="center"/>
          </w:tcPr>
          <w:p w:rsidR="00AE5830" w:rsidRDefault="00AE5830" w:rsidP="003930A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E5830" w:rsidTr="00AE5830">
        <w:trPr>
          <w:trHeight w:val="735"/>
        </w:trPr>
        <w:tc>
          <w:tcPr>
            <w:tcW w:w="1249" w:type="pct"/>
            <w:vMerge/>
            <w:vAlign w:val="center"/>
          </w:tcPr>
          <w:p w:rsidR="00AE5830" w:rsidRPr="003930AD" w:rsidRDefault="00AE5830" w:rsidP="003930AD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E5830" w:rsidRDefault="00AE5830" w:rsidP="00220916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AE5830" w:rsidRPr="00220916" w:rsidRDefault="00AE5830" w:rsidP="00220916">
            <w:pPr>
              <w:pStyle w:val="ListParagraph"/>
              <w:numPr>
                <w:ilvl w:val="0"/>
                <w:numId w:val="18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laman regiser</w:t>
            </w:r>
          </w:p>
        </w:tc>
      </w:tr>
      <w:tr w:rsidR="00AE5830" w:rsidTr="00AE5830">
        <w:trPr>
          <w:trHeight w:val="1656"/>
        </w:trPr>
        <w:tc>
          <w:tcPr>
            <w:tcW w:w="1249" w:type="pct"/>
            <w:vMerge/>
            <w:vAlign w:val="center"/>
          </w:tcPr>
          <w:p w:rsidR="00AE5830" w:rsidRPr="003930AD" w:rsidRDefault="00AE5830" w:rsidP="003930AD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E5830" w:rsidRDefault="00AE5830" w:rsidP="00220916">
            <w:pPr>
              <w:pStyle w:val="ListParagraph"/>
              <w:numPr>
                <w:ilvl w:val="0"/>
                <w:numId w:val="18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si data pada form register</w:t>
            </w:r>
          </w:p>
          <w:p w:rsidR="00AE5830" w:rsidRDefault="00AE5830" w:rsidP="00D86542">
            <w:pPr>
              <w:pStyle w:val="ListParagraph"/>
              <w:numPr>
                <w:ilvl w:val="0"/>
                <w:numId w:val="18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daftar</w:t>
            </w:r>
          </w:p>
        </w:tc>
        <w:tc>
          <w:tcPr>
            <w:tcW w:w="1873" w:type="pct"/>
            <w:vAlign w:val="center"/>
          </w:tcPr>
          <w:p w:rsidR="00AE5830" w:rsidRDefault="00AE5830" w:rsidP="003930A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E5830" w:rsidTr="00AE5830">
        <w:trPr>
          <w:trHeight w:val="900"/>
        </w:trPr>
        <w:tc>
          <w:tcPr>
            <w:tcW w:w="1249" w:type="pct"/>
            <w:vMerge/>
            <w:vAlign w:val="center"/>
          </w:tcPr>
          <w:p w:rsidR="00AE5830" w:rsidRPr="003930AD" w:rsidRDefault="00AE5830" w:rsidP="003930AD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E5830" w:rsidRPr="00D86542" w:rsidRDefault="00AE5830" w:rsidP="00D86542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AE5830" w:rsidRPr="00D86542" w:rsidRDefault="00AE5830" w:rsidP="00AE5830">
            <w:pPr>
              <w:pStyle w:val="ListParagraph"/>
              <w:numPr>
                <w:ilvl w:val="0"/>
                <w:numId w:val="18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rim link verifikasi ke email user</w:t>
            </w:r>
          </w:p>
        </w:tc>
      </w:tr>
      <w:tr w:rsidR="00AE5830" w:rsidTr="00AE5830">
        <w:trPr>
          <w:trHeight w:val="900"/>
        </w:trPr>
        <w:tc>
          <w:tcPr>
            <w:tcW w:w="1249" w:type="pct"/>
            <w:vMerge/>
            <w:vAlign w:val="center"/>
          </w:tcPr>
          <w:p w:rsidR="00AE5830" w:rsidRPr="003930AD" w:rsidRDefault="00AE5830" w:rsidP="003930AD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E5830" w:rsidRPr="00AE5830" w:rsidRDefault="00AE5830" w:rsidP="00AE5830">
            <w:pPr>
              <w:pStyle w:val="ListParagraph"/>
              <w:numPr>
                <w:ilvl w:val="0"/>
                <w:numId w:val="18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 melakukan verikasisi yang dikirimkan melalui email</w:t>
            </w:r>
          </w:p>
        </w:tc>
        <w:tc>
          <w:tcPr>
            <w:tcW w:w="1873" w:type="pct"/>
            <w:vAlign w:val="center"/>
          </w:tcPr>
          <w:p w:rsidR="00AE5830" w:rsidRPr="00AE5830" w:rsidRDefault="00AE5830" w:rsidP="00AE5830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38502A" w:rsidRDefault="0038502A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2"/>
        <w:gridCol w:w="2977"/>
        <w:gridCol w:w="2968"/>
      </w:tblGrid>
      <w:tr w:rsidR="00AE5830" w:rsidTr="00C1319A">
        <w:trPr>
          <w:trHeight w:val="567"/>
        </w:trPr>
        <w:tc>
          <w:tcPr>
            <w:tcW w:w="1250" w:type="pct"/>
            <w:vAlign w:val="center"/>
          </w:tcPr>
          <w:p w:rsidR="00AE5830" w:rsidRDefault="00AE583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0" w:type="pct"/>
            <w:gridSpan w:val="2"/>
            <w:vAlign w:val="center"/>
          </w:tcPr>
          <w:p w:rsidR="00AE5830" w:rsidRPr="003930AD" w:rsidRDefault="00AE5830" w:rsidP="0034572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Register</w:t>
            </w:r>
          </w:p>
        </w:tc>
      </w:tr>
      <w:tr w:rsidR="00AE5830" w:rsidTr="00C1319A">
        <w:trPr>
          <w:trHeight w:val="567"/>
        </w:trPr>
        <w:tc>
          <w:tcPr>
            <w:tcW w:w="1250" w:type="pct"/>
            <w:vAlign w:val="center"/>
          </w:tcPr>
          <w:p w:rsidR="00AE5830" w:rsidRDefault="00AE583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0" w:type="pct"/>
            <w:gridSpan w:val="2"/>
            <w:vAlign w:val="center"/>
          </w:tcPr>
          <w:p w:rsidR="00AE5830" w:rsidRPr="003930AD" w:rsidRDefault="00AE5830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AE5830" w:rsidTr="00C1319A">
        <w:trPr>
          <w:trHeight w:val="567"/>
        </w:trPr>
        <w:tc>
          <w:tcPr>
            <w:tcW w:w="1250" w:type="pct"/>
            <w:vAlign w:val="center"/>
          </w:tcPr>
          <w:p w:rsidR="00AE5830" w:rsidRDefault="00AE583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0" w:type="pct"/>
            <w:gridSpan w:val="2"/>
            <w:vAlign w:val="center"/>
          </w:tcPr>
          <w:p w:rsidR="00AE5830" w:rsidRPr="003930AD" w:rsidRDefault="00AE5830" w:rsidP="0034572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case ini menjelaskan pengunjung mendaftarkan diri menjadi pengguna/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dari sistem</w:t>
            </w:r>
          </w:p>
        </w:tc>
      </w:tr>
      <w:tr w:rsidR="00AE5830" w:rsidTr="00C1319A">
        <w:trPr>
          <w:trHeight w:val="567"/>
        </w:trPr>
        <w:tc>
          <w:tcPr>
            <w:tcW w:w="1250" w:type="pct"/>
            <w:shd w:val="clear" w:color="auto" w:fill="404040" w:themeFill="text1" w:themeFillTint="BF"/>
            <w:vAlign w:val="center"/>
          </w:tcPr>
          <w:p w:rsidR="00AE5830" w:rsidRDefault="00AE583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E5830" w:rsidRDefault="00AE583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2" w:type="pct"/>
            <w:vAlign w:val="center"/>
          </w:tcPr>
          <w:p w:rsidR="00AE5830" w:rsidRDefault="00AE583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C1319A" w:rsidTr="00C1319A">
        <w:trPr>
          <w:trHeight w:val="765"/>
        </w:trPr>
        <w:tc>
          <w:tcPr>
            <w:tcW w:w="1250" w:type="pct"/>
            <w:vMerge w:val="restart"/>
            <w:vAlign w:val="center"/>
          </w:tcPr>
          <w:p w:rsidR="00C1319A" w:rsidRPr="003930AD" w:rsidRDefault="00C1319A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C1319A" w:rsidRPr="004A5627" w:rsidRDefault="00C1319A" w:rsidP="00C1319A">
            <w:pPr>
              <w:pStyle w:val="ListParagraph"/>
              <w:numPr>
                <w:ilvl w:val="0"/>
                <w:numId w:val="19"/>
              </w:numPr>
              <w:spacing w:line="360" w:lineRule="auto"/>
              <w:ind w:left="311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suk ke halaman login</w:t>
            </w:r>
          </w:p>
        </w:tc>
        <w:tc>
          <w:tcPr>
            <w:tcW w:w="1872" w:type="pct"/>
            <w:vAlign w:val="center"/>
          </w:tcPr>
          <w:p w:rsidR="00C1319A" w:rsidRDefault="00C1319A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C1319A" w:rsidTr="00C1319A">
        <w:trPr>
          <w:trHeight w:val="735"/>
        </w:trPr>
        <w:tc>
          <w:tcPr>
            <w:tcW w:w="1250" w:type="pct"/>
            <w:vMerge/>
            <w:vAlign w:val="center"/>
          </w:tcPr>
          <w:p w:rsidR="00C1319A" w:rsidRPr="003930AD" w:rsidRDefault="00C1319A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1319A" w:rsidRDefault="00C1319A" w:rsidP="0034572C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C1319A" w:rsidRPr="00220916" w:rsidRDefault="00C1319A" w:rsidP="00C1319A">
            <w:pPr>
              <w:pStyle w:val="ListParagraph"/>
              <w:numPr>
                <w:ilvl w:val="0"/>
                <w:numId w:val="19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laman login</w:t>
            </w:r>
          </w:p>
        </w:tc>
      </w:tr>
      <w:tr w:rsidR="00C1319A" w:rsidTr="00C1319A">
        <w:trPr>
          <w:trHeight w:val="1656"/>
        </w:trPr>
        <w:tc>
          <w:tcPr>
            <w:tcW w:w="1250" w:type="pct"/>
            <w:vMerge/>
            <w:vAlign w:val="center"/>
          </w:tcPr>
          <w:p w:rsidR="00C1319A" w:rsidRPr="003930AD" w:rsidRDefault="00C1319A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1319A" w:rsidRDefault="00C1319A" w:rsidP="00C1319A">
            <w:pPr>
              <w:pStyle w:val="ListParagraph"/>
              <w:numPr>
                <w:ilvl w:val="0"/>
                <w:numId w:val="19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si data pada form login</w:t>
            </w:r>
          </w:p>
          <w:p w:rsidR="00C1319A" w:rsidRDefault="00C1319A" w:rsidP="00C1319A">
            <w:pPr>
              <w:pStyle w:val="ListParagraph"/>
              <w:numPr>
                <w:ilvl w:val="0"/>
                <w:numId w:val="19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login</w:t>
            </w:r>
          </w:p>
        </w:tc>
        <w:tc>
          <w:tcPr>
            <w:tcW w:w="1872" w:type="pct"/>
            <w:vAlign w:val="center"/>
          </w:tcPr>
          <w:p w:rsidR="00C1319A" w:rsidRDefault="00C1319A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C1319A" w:rsidTr="0034572C">
        <w:trPr>
          <w:trHeight w:val="1810"/>
        </w:trPr>
        <w:tc>
          <w:tcPr>
            <w:tcW w:w="1250" w:type="pct"/>
            <w:vMerge/>
            <w:tcBorders>
              <w:bottom w:val="single" w:sz="4" w:space="0" w:color="auto"/>
            </w:tcBorders>
            <w:vAlign w:val="center"/>
          </w:tcPr>
          <w:p w:rsidR="00C1319A" w:rsidRPr="003930AD" w:rsidRDefault="00C1319A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tcBorders>
              <w:bottom w:val="single" w:sz="4" w:space="0" w:color="auto"/>
            </w:tcBorders>
            <w:vAlign w:val="center"/>
          </w:tcPr>
          <w:p w:rsidR="00C1319A" w:rsidRPr="00D86542" w:rsidRDefault="00C1319A" w:rsidP="00C1319A">
            <w:pPr>
              <w:pStyle w:val="ListParagraph"/>
              <w:numPr>
                <w:ilvl w:val="0"/>
                <w:numId w:val="19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 melakukan verikasisi yang dikirimkan melalui email</w:t>
            </w:r>
          </w:p>
        </w:tc>
        <w:tc>
          <w:tcPr>
            <w:tcW w:w="1872" w:type="pct"/>
            <w:tcBorders>
              <w:bottom w:val="single" w:sz="4" w:space="0" w:color="auto"/>
            </w:tcBorders>
            <w:vAlign w:val="center"/>
          </w:tcPr>
          <w:p w:rsidR="00C1319A" w:rsidRPr="00D86542" w:rsidRDefault="00C1319A" w:rsidP="00C1319A">
            <w:pPr>
              <w:pStyle w:val="ListParagraph"/>
              <w:numPr>
                <w:ilvl w:val="0"/>
                <w:numId w:val="19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suk ke halaman homepage dengan status login sebagai user</w:t>
            </w:r>
          </w:p>
        </w:tc>
      </w:tr>
    </w:tbl>
    <w:p w:rsidR="00AE5830" w:rsidRDefault="00AE5830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2"/>
        <w:gridCol w:w="2977"/>
        <w:gridCol w:w="2968"/>
      </w:tblGrid>
      <w:tr w:rsidR="00C1319A" w:rsidTr="00575888">
        <w:trPr>
          <w:trHeight w:val="567"/>
        </w:trPr>
        <w:tc>
          <w:tcPr>
            <w:tcW w:w="1250" w:type="pct"/>
            <w:vAlign w:val="center"/>
          </w:tcPr>
          <w:p w:rsidR="00C1319A" w:rsidRDefault="00C1319A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0" w:type="pct"/>
            <w:gridSpan w:val="2"/>
            <w:vAlign w:val="center"/>
          </w:tcPr>
          <w:p w:rsidR="00C1319A" w:rsidRPr="003930AD" w:rsidRDefault="00AC1867" w:rsidP="00F36B7F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Search </w:t>
            </w:r>
          </w:p>
        </w:tc>
      </w:tr>
      <w:tr w:rsidR="00C1319A" w:rsidTr="00575888">
        <w:trPr>
          <w:trHeight w:val="567"/>
        </w:trPr>
        <w:tc>
          <w:tcPr>
            <w:tcW w:w="1250" w:type="pct"/>
            <w:vAlign w:val="center"/>
          </w:tcPr>
          <w:p w:rsidR="00C1319A" w:rsidRDefault="00C1319A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0" w:type="pct"/>
            <w:gridSpan w:val="2"/>
            <w:vAlign w:val="center"/>
          </w:tcPr>
          <w:p w:rsidR="00C1319A" w:rsidRPr="003930AD" w:rsidRDefault="00C1319A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C1319A" w:rsidTr="00575888">
        <w:trPr>
          <w:trHeight w:val="567"/>
        </w:trPr>
        <w:tc>
          <w:tcPr>
            <w:tcW w:w="1250" w:type="pct"/>
            <w:vAlign w:val="center"/>
          </w:tcPr>
          <w:p w:rsidR="00C1319A" w:rsidRDefault="00C1319A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0" w:type="pct"/>
            <w:gridSpan w:val="2"/>
            <w:vAlign w:val="center"/>
          </w:tcPr>
          <w:p w:rsidR="00C1319A" w:rsidRPr="003930AD" w:rsidRDefault="00C1319A" w:rsidP="009E0E6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case ini menjelaskan cara u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er untuk </w:t>
            </w:r>
            <w:r w:rsidR="009E0E6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lakukan pencarian terhadap kafe</w:t>
            </w:r>
          </w:p>
        </w:tc>
      </w:tr>
      <w:tr w:rsidR="00C1319A" w:rsidTr="00575888">
        <w:trPr>
          <w:trHeight w:val="567"/>
        </w:trPr>
        <w:tc>
          <w:tcPr>
            <w:tcW w:w="1250" w:type="pct"/>
            <w:shd w:val="clear" w:color="auto" w:fill="404040" w:themeFill="text1" w:themeFillTint="BF"/>
            <w:vAlign w:val="center"/>
          </w:tcPr>
          <w:p w:rsidR="00C1319A" w:rsidRDefault="00C1319A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1319A" w:rsidRDefault="00C1319A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2" w:type="pct"/>
            <w:vAlign w:val="center"/>
          </w:tcPr>
          <w:p w:rsidR="00C1319A" w:rsidRDefault="00C1319A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C1319A" w:rsidTr="00575888">
        <w:trPr>
          <w:trHeight w:val="765"/>
        </w:trPr>
        <w:tc>
          <w:tcPr>
            <w:tcW w:w="1250" w:type="pct"/>
            <w:vMerge w:val="restart"/>
            <w:vAlign w:val="center"/>
          </w:tcPr>
          <w:p w:rsidR="00C1319A" w:rsidRPr="003930AD" w:rsidRDefault="00C1319A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C1319A" w:rsidRDefault="00575888" w:rsidP="00575888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311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da halaman homepage terdapat form untuk pencarian kafe</w:t>
            </w:r>
          </w:p>
          <w:p w:rsidR="00575888" w:rsidRPr="004A5627" w:rsidRDefault="00575888" w:rsidP="00575888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311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r dapat mengetik keyword dari nama kafe </w:t>
            </w:r>
          </w:p>
        </w:tc>
        <w:tc>
          <w:tcPr>
            <w:tcW w:w="1872" w:type="pct"/>
            <w:vAlign w:val="center"/>
          </w:tcPr>
          <w:p w:rsidR="00C1319A" w:rsidRDefault="00C1319A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C1319A" w:rsidTr="00575888">
        <w:trPr>
          <w:trHeight w:val="735"/>
        </w:trPr>
        <w:tc>
          <w:tcPr>
            <w:tcW w:w="1250" w:type="pct"/>
            <w:vMerge/>
            <w:vAlign w:val="center"/>
          </w:tcPr>
          <w:p w:rsidR="00C1319A" w:rsidRPr="003930AD" w:rsidRDefault="00C1319A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1319A" w:rsidRDefault="00C1319A" w:rsidP="0034572C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C1319A" w:rsidRPr="00220916" w:rsidRDefault="00C1319A" w:rsidP="00575888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</w:t>
            </w:r>
            <w:r w:rsidR="005758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asil pencarian</w:t>
            </w:r>
          </w:p>
        </w:tc>
      </w:tr>
      <w:tr w:rsidR="00575888" w:rsidTr="00575888">
        <w:trPr>
          <w:trHeight w:val="1125"/>
        </w:trPr>
        <w:tc>
          <w:tcPr>
            <w:tcW w:w="1250" w:type="pct"/>
            <w:vMerge/>
            <w:vAlign w:val="center"/>
          </w:tcPr>
          <w:p w:rsidR="00575888" w:rsidRPr="003930AD" w:rsidRDefault="00575888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575888" w:rsidRDefault="00575888" w:rsidP="00575888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r dapat melakukan pengurutan seperti berdasarkan sory by popularity, rating, ataupun jarak terdekat. </w:t>
            </w:r>
          </w:p>
        </w:tc>
        <w:tc>
          <w:tcPr>
            <w:tcW w:w="1872" w:type="pct"/>
            <w:vAlign w:val="center"/>
          </w:tcPr>
          <w:p w:rsidR="00575888" w:rsidRPr="00575888" w:rsidRDefault="00575888" w:rsidP="0057588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3930AD" w:rsidRDefault="003930AD" w:rsidP="00C1319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730CD1" w:rsidTr="0034572C">
        <w:trPr>
          <w:trHeight w:val="567"/>
        </w:trPr>
        <w:tc>
          <w:tcPr>
            <w:tcW w:w="1249" w:type="pct"/>
            <w:vAlign w:val="center"/>
          </w:tcPr>
          <w:p w:rsidR="00730CD1" w:rsidRDefault="00730CD1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730CD1" w:rsidRPr="003930AD" w:rsidRDefault="00575888" w:rsidP="0057588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Add Review</w:t>
            </w:r>
          </w:p>
        </w:tc>
      </w:tr>
      <w:tr w:rsidR="00730CD1" w:rsidTr="0034572C">
        <w:trPr>
          <w:trHeight w:val="567"/>
        </w:trPr>
        <w:tc>
          <w:tcPr>
            <w:tcW w:w="1249" w:type="pct"/>
            <w:vAlign w:val="center"/>
          </w:tcPr>
          <w:p w:rsidR="00730CD1" w:rsidRDefault="00730CD1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730CD1" w:rsidRPr="003930AD" w:rsidRDefault="00730CD1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730CD1" w:rsidTr="0034572C">
        <w:trPr>
          <w:trHeight w:val="567"/>
        </w:trPr>
        <w:tc>
          <w:tcPr>
            <w:tcW w:w="1249" w:type="pct"/>
            <w:vAlign w:val="center"/>
          </w:tcPr>
          <w:p w:rsidR="00730CD1" w:rsidRDefault="00730CD1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730CD1" w:rsidRPr="003930AD" w:rsidRDefault="00730CD1" w:rsidP="0057588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case ini menjelaskan </w:t>
            </w:r>
            <w:r w:rsidR="0057588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gaimana cara melakukan review terhadap suatu kafe</w:t>
            </w:r>
          </w:p>
        </w:tc>
      </w:tr>
      <w:tr w:rsidR="00730CD1" w:rsidTr="0034572C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730CD1" w:rsidRDefault="00730CD1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30CD1" w:rsidRDefault="00730CD1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730CD1" w:rsidRDefault="00730CD1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730CD1" w:rsidTr="0034572C">
        <w:trPr>
          <w:trHeight w:val="765"/>
        </w:trPr>
        <w:tc>
          <w:tcPr>
            <w:tcW w:w="1249" w:type="pct"/>
            <w:vMerge w:val="restart"/>
            <w:vAlign w:val="center"/>
          </w:tcPr>
          <w:p w:rsidR="00730CD1" w:rsidRPr="003930AD" w:rsidRDefault="00730CD1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730CD1" w:rsidRPr="004A5627" w:rsidRDefault="00730CD1" w:rsidP="00634006">
            <w:pPr>
              <w:pStyle w:val="ListParagraph"/>
              <w:numPr>
                <w:ilvl w:val="0"/>
                <w:numId w:val="20"/>
              </w:numPr>
              <w:spacing w:line="360" w:lineRule="auto"/>
              <w:ind w:left="311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</w:t>
            </w:r>
            <w:r w:rsidR="0063400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alaman kafe yang ingin di review</w:t>
            </w:r>
          </w:p>
        </w:tc>
        <w:tc>
          <w:tcPr>
            <w:tcW w:w="1873" w:type="pct"/>
            <w:vAlign w:val="center"/>
          </w:tcPr>
          <w:p w:rsidR="00730CD1" w:rsidRDefault="00730CD1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730CD1" w:rsidTr="0034572C">
        <w:trPr>
          <w:trHeight w:val="735"/>
        </w:trPr>
        <w:tc>
          <w:tcPr>
            <w:tcW w:w="1249" w:type="pct"/>
            <w:vMerge/>
            <w:vAlign w:val="center"/>
          </w:tcPr>
          <w:p w:rsidR="00730CD1" w:rsidRPr="003930AD" w:rsidRDefault="00730CD1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30CD1" w:rsidRDefault="00730CD1" w:rsidP="0034572C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730CD1" w:rsidRPr="00220916" w:rsidRDefault="00730CD1" w:rsidP="00634006">
            <w:pPr>
              <w:pStyle w:val="ListParagraph"/>
              <w:numPr>
                <w:ilvl w:val="0"/>
                <w:numId w:val="20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halaman </w:t>
            </w:r>
            <w:r w:rsidR="0063400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afe</w:t>
            </w:r>
          </w:p>
        </w:tc>
      </w:tr>
      <w:tr w:rsidR="00730CD1" w:rsidTr="0034572C">
        <w:trPr>
          <w:trHeight w:val="1656"/>
        </w:trPr>
        <w:tc>
          <w:tcPr>
            <w:tcW w:w="1249" w:type="pct"/>
            <w:vMerge/>
            <w:vAlign w:val="center"/>
          </w:tcPr>
          <w:p w:rsidR="00730CD1" w:rsidRPr="003930AD" w:rsidRDefault="00730CD1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30CD1" w:rsidRDefault="00634006" w:rsidP="00634006">
            <w:pPr>
              <w:pStyle w:val="ListParagraph"/>
              <w:numPr>
                <w:ilvl w:val="0"/>
                <w:numId w:val="20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review</w:t>
            </w:r>
          </w:p>
        </w:tc>
        <w:tc>
          <w:tcPr>
            <w:tcW w:w="1873" w:type="pct"/>
            <w:vAlign w:val="center"/>
          </w:tcPr>
          <w:p w:rsidR="00730CD1" w:rsidRDefault="00730CD1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730CD1" w:rsidTr="0034572C">
        <w:trPr>
          <w:trHeight w:val="900"/>
        </w:trPr>
        <w:tc>
          <w:tcPr>
            <w:tcW w:w="1249" w:type="pct"/>
            <w:vMerge/>
            <w:vAlign w:val="center"/>
          </w:tcPr>
          <w:p w:rsidR="00730CD1" w:rsidRPr="003930AD" w:rsidRDefault="00730CD1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30CD1" w:rsidRPr="00D86542" w:rsidRDefault="00730CD1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730CD1" w:rsidRPr="00D86542" w:rsidRDefault="00634006" w:rsidP="00AC1867">
            <w:pPr>
              <w:pStyle w:val="ListParagraph"/>
              <w:numPr>
                <w:ilvl w:val="0"/>
                <w:numId w:val="20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form review</w:t>
            </w:r>
          </w:p>
        </w:tc>
      </w:tr>
      <w:tr w:rsidR="00730CD1" w:rsidTr="0034572C">
        <w:trPr>
          <w:trHeight w:val="900"/>
        </w:trPr>
        <w:tc>
          <w:tcPr>
            <w:tcW w:w="1249" w:type="pct"/>
            <w:vMerge/>
            <w:vAlign w:val="center"/>
          </w:tcPr>
          <w:p w:rsidR="00730CD1" w:rsidRPr="003930AD" w:rsidRDefault="00730CD1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30CD1" w:rsidRPr="00AE5830" w:rsidRDefault="00634006" w:rsidP="00AC1867">
            <w:pPr>
              <w:pStyle w:val="ListParagraph"/>
              <w:numPr>
                <w:ilvl w:val="0"/>
                <w:numId w:val="20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si review, lalu mengetuk tombol publish review</w:t>
            </w:r>
          </w:p>
        </w:tc>
        <w:tc>
          <w:tcPr>
            <w:tcW w:w="1873" w:type="pct"/>
            <w:vAlign w:val="center"/>
          </w:tcPr>
          <w:p w:rsidR="00730CD1" w:rsidRPr="00AE5830" w:rsidRDefault="00730CD1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634006" w:rsidTr="0034572C">
        <w:trPr>
          <w:trHeight w:val="900"/>
        </w:trPr>
        <w:tc>
          <w:tcPr>
            <w:tcW w:w="1249" w:type="pct"/>
            <w:vAlign w:val="center"/>
          </w:tcPr>
          <w:p w:rsidR="00634006" w:rsidRPr="003930AD" w:rsidRDefault="00634006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634006" w:rsidRPr="00634006" w:rsidRDefault="00634006" w:rsidP="00634006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634006" w:rsidRPr="00634006" w:rsidRDefault="00634006" w:rsidP="00634006">
            <w:pPr>
              <w:pStyle w:val="ListParagraph"/>
              <w:numPr>
                <w:ilvl w:val="0"/>
                <w:numId w:val="20"/>
              </w:numPr>
              <w:spacing w:line="360" w:lineRule="auto"/>
              <w:ind w:left="4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sil review pada halaman kafe</w:t>
            </w:r>
          </w:p>
        </w:tc>
      </w:tr>
    </w:tbl>
    <w:p w:rsidR="00730CD1" w:rsidRDefault="00730CD1" w:rsidP="00C1319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1C2FC8" w:rsidRPr="00B410E8" w:rsidRDefault="001C2FC8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C4A71" w:rsidRDefault="00BC4A71" w:rsidP="00BC4A71">
      <w:pPr>
        <w:pStyle w:val="Heading3"/>
      </w:pPr>
      <w:r>
        <w:lastRenderedPageBreak/>
        <w:t>Analisis Kebutuhan</w:t>
      </w:r>
    </w:p>
    <w:p w:rsidR="00BE3B4E" w:rsidRPr="00BE3B4E" w:rsidRDefault="00BE3B4E" w:rsidP="00BE3B4E">
      <w:pPr>
        <w:pStyle w:val="Heading4"/>
      </w:pPr>
      <w:r>
        <w:t>Analisis Kebutuhan Fungsional</w:t>
      </w:r>
    </w:p>
    <w:p w:rsidR="00F125BC" w:rsidRDefault="00F125BC" w:rsidP="00F125BC">
      <w:pPr>
        <w:spacing w:line="360" w:lineRule="auto"/>
        <w:ind w:firstLine="720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F125BC">
        <w:rPr>
          <w:rFonts w:ascii="Times New Roman" w:hAnsi="Times New Roman" w:cs="Times New Roman"/>
          <w:sz w:val="24"/>
          <w:szCs w:val="24"/>
          <w:lang w:val="en-US"/>
        </w:rPr>
        <w:t xml:space="preserve">Analisis kebutuhan fungsional dilakukan dengan menggunakan </w:t>
      </w:r>
      <w:r w:rsidRPr="00F125BC">
        <w:rPr>
          <w:rFonts w:ascii="Times New Roman" w:hAnsi="Times New Roman" w:cs="Times New Roman"/>
          <w:i/>
          <w:sz w:val="24"/>
          <w:szCs w:val="24"/>
          <w:lang w:val="en-US"/>
        </w:rPr>
        <w:t>usecase diagram</w:t>
      </w:r>
      <w:r w:rsidRPr="00F125BC">
        <w:rPr>
          <w:rFonts w:ascii="Times New Roman" w:hAnsi="Times New Roman" w:cs="Times New Roman"/>
          <w:sz w:val="24"/>
          <w:szCs w:val="24"/>
          <w:lang w:val="en-US"/>
        </w:rPr>
        <w:t xml:space="preserve"> untuk memperlihatkan interaksi antara </w:t>
      </w:r>
      <w:r w:rsidRPr="00F125BC">
        <w:rPr>
          <w:rFonts w:ascii="Times New Roman" w:hAnsi="Times New Roman" w:cs="Times New Roman"/>
          <w:i/>
          <w:sz w:val="24"/>
          <w:szCs w:val="24"/>
          <w:lang w:val="en-US"/>
        </w:rPr>
        <w:t xml:space="preserve">user </w:t>
      </w:r>
      <w:r w:rsidRPr="00F125BC">
        <w:rPr>
          <w:rFonts w:ascii="Times New Roman" w:hAnsi="Times New Roman" w:cs="Times New Roman"/>
          <w:sz w:val="24"/>
          <w:szCs w:val="24"/>
          <w:lang w:val="en-US"/>
        </w:rPr>
        <w:t xml:space="preserve">dan sistem. Berikut </w:t>
      </w:r>
      <w:r w:rsidRPr="00F125BC">
        <w:rPr>
          <w:rFonts w:ascii="Times New Roman" w:hAnsi="Times New Roman" w:cs="Times New Roman"/>
          <w:i/>
          <w:sz w:val="24"/>
          <w:szCs w:val="24"/>
          <w:lang w:val="en-US"/>
        </w:rPr>
        <w:t>usecase</w:t>
      </w:r>
      <w:r w:rsidRPr="00F125BC">
        <w:rPr>
          <w:rFonts w:ascii="Times New Roman" w:hAnsi="Times New Roman" w:cs="Times New Roman"/>
          <w:sz w:val="24"/>
          <w:szCs w:val="24"/>
          <w:lang w:val="en-US"/>
        </w:rPr>
        <w:t xml:space="preserve"> dari </w:t>
      </w:r>
      <w:r w:rsidR="005D51EF" w:rsidRPr="005D51EF">
        <w:rPr>
          <w:rFonts w:ascii="Times New Roman" w:hAnsi="Times New Roman" w:cs="Times New Roman"/>
          <w:sz w:val="24"/>
          <w:szCs w:val="24"/>
          <w:lang w:val="en-US"/>
        </w:rPr>
        <w:t xml:space="preserve">Aplikasi Sistem Informasi Pencarian Dan Reservasi Kafe Di </w:t>
      </w:r>
      <w:r w:rsidR="000C5543">
        <w:rPr>
          <w:rFonts w:ascii="Times New Roman" w:hAnsi="Times New Roman" w:cs="Times New Roman"/>
          <w:sz w:val="24"/>
          <w:szCs w:val="24"/>
          <w:lang w:val="en-US"/>
        </w:rPr>
        <w:t xml:space="preserve">Medan </w:t>
      </w:r>
      <w:r w:rsidR="005D51EF">
        <w:rPr>
          <w:rFonts w:ascii="Times New Roman" w:hAnsi="Times New Roman" w:cs="Times New Roman"/>
          <w:sz w:val="24"/>
          <w:szCs w:val="24"/>
          <w:lang w:val="en-US"/>
        </w:rPr>
        <w:t xml:space="preserve">Berbasis </w:t>
      </w:r>
      <w:r w:rsidR="005D51EF" w:rsidRPr="005D51EF">
        <w:rPr>
          <w:rFonts w:ascii="Times New Roman" w:hAnsi="Times New Roman" w:cs="Times New Roman"/>
          <w:i/>
          <w:sz w:val="24"/>
          <w:szCs w:val="24"/>
          <w:lang w:val="en-US"/>
        </w:rPr>
        <w:t>mobile</w:t>
      </w:r>
      <w:r w:rsidR="005D51EF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r w:rsidR="005D51EF" w:rsidRPr="005D51EF">
        <w:rPr>
          <w:rFonts w:ascii="Times New Roman" w:hAnsi="Times New Roman" w:cs="Times New Roman"/>
          <w:i/>
          <w:sz w:val="24"/>
          <w:szCs w:val="24"/>
          <w:lang w:val="en-US"/>
        </w:rPr>
        <w:t>web</w:t>
      </w:r>
      <w:r w:rsidR="005D51EF">
        <w:rPr>
          <w:rFonts w:ascii="Times New Roman" w:hAnsi="Times New Roman" w:cs="Times New Roman"/>
          <w:i/>
          <w:sz w:val="24"/>
          <w:szCs w:val="24"/>
          <w:lang w:val="en-US"/>
        </w:rPr>
        <w:t>:</w:t>
      </w:r>
    </w:p>
    <w:p w:rsidR="00F3420C" w:rsidRDefault="00E72367" w:rsidP="00F3420C">
      <w:pPr>
        <w:spacing w:line="360" w:lineRule="auto"/>
        <w:ind w:left="-426"/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  <w:r>
        <w:object w:dxaOrig="21315" w:dyaOrig="21660">
          <v:shape id="_x0000_i1040" type="#_x0000_t75" style="width:432.75pt;height:424.5pt" o:ole="">
            <v:imagedata r:id="rId9" o:title=""/>
          </v:shape>
          <o:OLEObject Type="Embed" ProgID="Visio.Drawing.15" ShapeID="_x0000_i1040" DrawAspect="Content" ObjectID="_1555562904" r:id="rId10"/>
        </w:object>
      </w:r>
    </w:p>
    <w:p w:rsidR="00814285" w:rsidRPr="00F3420C" w:rsidRDefault="00814285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E3B4E" w:rsidRDefault="00BE3B4E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3420C" w:rsidRDefault="00C0183D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0183D">
        <w:rPr>
          <w:rFonts w:ascii="Times New Roman" w:hAnsi="Times New Roman" w:cs="Times New Roman"/>
          <w:sz w:val="24"/>
          <w:szCs w:val="24"/>
          <w:lang w:val="en-US"/>
        </w:rPr>
        <w:lastRenderedPageBreak/>
        <w:t>Berikut adalah narasi usecase untuk menjelaskan setiap usecase yang terdapat pada usecase diagram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F0131F" w:rsidTr="0034572C">
        <w:trPr>
          <w:trHeight w:val="567"/>
        </w:trPr>
        <w:tc>
          <w:tcPr>
            <w:tcW w:w="1249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F0131F" w:rsidRPr="003930AD" w:rsidRDefault="00EC7BC0" w:rsidP="0034572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Register</w:t>
            </w:r>
          </w:p>
        </w:tc>
      </w:tr>
      <w:tr w:rsidR="00F0131F" w:rsidTr="0034572C">
        <w:trPr>
          <w:trHeight w:val="567"/>
        </w:trPr>
        <w:tc>
          <w:tcPr>
            <w:tcW w:w="1249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F0131F" w:rsidTr="0034572C">
        <w:trPr>
          <w:trHeight w:val="567"/>
        </w:trPr>
        <w:tc>
          <w:tcPr>
            <w:tcW w:w="1249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F0131F" w:rsidRPr="003930AD" w:rsidRDefault="00F0131F" w:rsidP="00EC7BC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case ini menjelaskan cara </w:t>
            </w:r>
            <w:r w:rsidR="00EC7B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gunjung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untuk </w:t>
            </w:r>
            <w:r w:rsidR="00EC7B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gister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EC7B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bagai user/pengguna</w:t>
            </w:r>
          </w:p>
        </w:tc>
      </w:tr>
      <w:tr w:rsidR="00F0131F" w:rsidTr="0034572C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F0131F" w:rsidTr="0034572C">
        <w:trPr>
          <w:trHeight w:val="765"/>
        </w:trPr>
        <w:tc>
          <w:tcPr>
            <w:tcW w:w="1249" w:type="pct"/>
            <w:vMerge w:val="restart"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F0131F" w:rsidRPr="004A5627" w:rsidRDefault="00F0131F" w:rsidP="004A770A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11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suk ke halaman login</w:t>
            </w:r>
          </w:p>
        </w:tc>
        <w:tc>
          <w:tcPr>
            <w:tcW w:w="1873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F0131F" w:rsidTr="0034572C">
        <w:trPr>
          <w:trHeight w:val="735"/>
        </w:trPr>
        <w:tc>
          <w:tcPr>
            <w:tcW w:w="1249" w:type="pct"/>
            <w:vMerge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F0131F" w:rsidRDefault="00F0131F" w:rsidP="0034572C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F0131F" w:rsidRPr="00220916" w:rsidRDefault="00F0131F" w:rsidP="004A770A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laman regiser</w:t>
            </w:r>
          </w:p>
        </w:tc>
      </w:tr>
      <w:tr w:rsidR="00F0131F" w:rsidTr="0034572C">
        <w:trPr>
          <w:trHeight w:val="1656"/>
        </w:trPr>
        <w:tc>
          <w:tcPr>
            <w:tcW w:w="1249" w:type="pct"/>
            <w:vMerge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F0131F" w:rsidRDefault="00F0131F" w:rsidP="004A770A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si data pada form register</w:t>
            </w:r>
          </w:p>
          <w:p w:rsidR="00F0131F" w:rsidRDefault="00F0131F" w:rsidP="004A770A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daftar</w:t>
            </w:r>
          </w:p>
        </w:tc>
        <w:tc>
          <w:tcPr>
            <w:tcW w:w="1873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F0131F" w:rsidTr="0034572C">
        <w:trPr>
          <w:trHeight w:val="900"/>
        </w:trPr>
        <w:tc>
          <w:tcPr>
            <w:tcW w:w="1249" w:type="pct"/>
            <w:vMerge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F0131F" w:rsidRPr="00D86542" w:rsidRDefault="00F0131F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F0131F" w:rsidRPr="00D86542" w:rsidRDefault="00F0131F" w:rsidP="004A770A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rim link verifikasi ke email user</w:t>
            </w:r>
          </w:p>
        </w:tc>
      </w:tr>
      <w:tr w:rsidR="00F0131F" w:rsidTr="0034572C">
        <w:trPr>
          <w:trHeight w:val="900"/>
        </w:trPr>
        <w:tc>
          <w:tcPr>
            <w:tcW w:w="1249" w:type="pct"/>
            <w:vMerge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F0131F" w:rsidRPr="00AE5830" w:rsidRDefault="00F0131F" w:rsidP="004A770A">
            <w:pPr>
              <w:pStyle w:val="ListParagraph"/>
              <w:numPr>
                <w:ilvl w:val="0"/>
                <w:numId w:val="22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 melakukan verikasisi yang dikirimkan melalui email</w:t>
            </w:r>
          </w:p>
        </w:tc>
        <w:tc>
          <w:tcPr>
            <w:tcW w:w="1873" w:type="pct"/>
            <w:vAlign w:val="center"/>
          </w:tcPr>
          <w:p w:rsidR="00F0131F" w:rsidRPr="00AE5830" w:rsidRDefault="00F0131F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F0131F" w:rsidRDefault="00F0131F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2"/>
        <w:gridCol w:w="2977"/>
        <w:gridCol w:w="2968"/>
      </w:tblGrid>
      <w:tr w:rsidR="00F0131F" w:rsidTr="00EC77D5">
        <w:trPr>
          <w:trHeight w:val="567"/>
        </w:trPr>
        <w:tc>
          <w:tcPr>
            <w:tcW w:w="1250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0" w:type="pct"/>
            <w:gridSpan w:val="2"/>
            <w:vAlign w:val="center"/>
          </w:tcPr>
          <w:p w:rsidR="00F0131F" w:rsidRPr="003930AD" w:rsidRDefault="00EC7BC0" w:rsidP="0034572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Login</w:t>
            </w:r>
          </w:p>
        </w:tc>
      </w:tr>
      <w:tr w:rsidR="00F0131F" w:rsidTr="00EC77D5">
        <w:trPr>
          <w:trHeight w:val="567"/>
        </w:trPr>
        <w:tc>
          <w:tcPr>
            <w:tcW w:w="1250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0" w:type="pct"/>
            <w:gridSpan w:val="2"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F0131F" w:rsidTr="00EC77D5">
        <w:trPr>
          <w:trHeight w:val="567"/>
        </w:trPr>
        <w:tc>
          <w:tcPr>
            <w:tcW w:w="1250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0" w:type="pct"/>
            <w:gridSpan w:val="2"/>
            <w:vAlign w:val="center"/>
          </w:tcPr>
          <w:p w:rsidR="00F0131F" w:rsidRPr="003930AD" w:rsidRDefault="00F0131F" w:rsidP="0034572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case ini menjelaskan cara u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r untuk masuk ke dalam sistem</w:t>
            </w:r>
          </w:p>
        </w:tc>
      </w:tr>
      <w:tr w:rsidR="00F0131F" w:rsidTr="00EC77D5">
        <w:trPr>
          <w:trHeight w:val="567"/>
        </w:trPr>
        <w:tc>
          <w:tcPr>
            <w:tcW w:w="1250" w:type="pct"/>
            <w:shd w:val="clear" w:color="auto" w:fill="404040" w:themeFill="text1" w:themeFillTint="BF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2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F0131F" w:rsidTr="00EC77D5">
        <w:trPr>
          <w:trHeight w:val="765"/>
        </w:trPr>
        <w:tc>
          <w:tcPr>
            <w:tcW w:w="1250" w:type="pct"/>
            <w:vMerge w:val="restart"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lastRenderedPageBreak/>
              <w:t>Normal Flow Event</w:t>
            </w:r>
          </w:p>
        </w:tc>
        <w:tc>
          <w:tcPr>
            <w:tcW w:w="1878" w:type="pct"/>
            <w:vAlign w:val="center"/>
          </w:tcPr>
          <w:p w:rsidR="00F0131F" w:rsidRPr="004A5627" w:rsidRDefault="00F0131F" w:rsidP="00A272EE">
            <w:pPr>
              <w:pStyle w:val="ListParagraph"/>
              <w:numPr>
                <w:ilvl w:val="0"/>
                <w:numId w:val="23"/>
              </w:numPr>
              <w:spacing w:line="360" w:lineRule="auto"/>
              <w:ind w:left="311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suk ke halaman login</w:t>
            </w:r>
          </w:p>
        </w:tc>
        <w:tc>
          <w:tcPr>
            <w:tcW w:w="1872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F0131F" w:rsidTr="00EC77D5">
        <w:trPr>
          <w:trHeight w:val="735"/>
        </w:trPr>
        <w:tc>
          <w:tcPr>
            <w:tcW w:w="1250" w:type="pct"/>
            <w:vMerge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F0131F" w:rsidRDefault="00F0131F" w:rsidP="0034572C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F0131F" w:rsidRPr="00220916" w:rsidRDefault="00F0131F" w:rsidP="00EC7BC0">
            <w:pPr>
              <w:pStyle w:val="ListParagraph"/>
              <w:numPr>
                <w:ilvl w:val="0"/>
                <w:numId w:val="23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halaman </w:t>
            </w:r>
            <w:r w:rsidR="00EC7B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</w:tr>
      <w:tr w:rsidR="00F0131F" w:rsidTr="00EC77D5">
        <w:trPr>
          <w:trHeight w:val="1656"/>
        </w:trPr>
        <w:tc>
          <w:tcPr>
            <w:tcW w:w="1250" w:type="pct"/>
            <w:vMerge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F0131F" w:rsidRDefault="00F0131F" w:rsidP="00A272EE">
            <w:pPr>
              <w:pStyle w:val="ListParagraph"/>
              <w:numPr>
                <w:ilvl w:val="0"/>
                <w:numId w:val="23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gisi data pada form </w:t>
            </w:r>
            <w:r w:rsidR="00EC77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  <w:p w:rsidR="00F0131F" w:rsidRDefault="00F0131F" w:rsidP="00EC77D5">
            <w:pPr>
              <w:pStyle w:val="ListParagraph"/>
              <w:numPr>
                <w:ilvl w:val="0"/>
                <w:numId w:val="23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getuk tombol </w:t>
            </w:r>
            <w:r w:rsidR="00EC77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1872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EC77D5" w:rsidTr="00EC77D5">
        <w:trPr>
          <w:trHeight w:val="1677"/>
        </w:trPr>
        <w:tc>
          <w:tcPr>
            <w:tcW w:w="1250" w:type="pct"/>
            <w:vMerge/>
            <w:vAlign w:val="center"/>
          </w:tcPr>
          <w:p w:rsidR="00EC77D5" w:rsidRPr="003930AD" w:rsidRDefault="00EC77D5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EC77D5" w:rsidRPr="00D86542" w:rsidRDefault="00EC77D5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EC77D5" w:rsidRPr="00D86542" w:rsidRDefault="00EC77D5" w:rsidP="00EC77D5">
            <w:pPr>
              <w:pStyle w:val="ListParagraph"/>
              <w:numPr>
                <w:ilvl w:val="0"/>
                <w:numId w:val="23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user ke halaman homepage dengan status telah login</w:t>
            </w:r>
          </w:p>
        </w:tc>
      </w:tr>
    </w:tbl>
    <w:p w:rsidR="00F0131F" w:rsidRDefault="00F0131F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2"/>
        <w:gridCol w:w="2977"/>
        <w:gridCol w:w="2968"/>
      </w:tblGrid>
      <w:tr w:rsidR="00F0131F" w:rsidTr="00CB5024">
        <w:trPr>
          <w:trHeight w:val="567"/>
        </w:trPr>
        <w:tc>
          <w:tcPr>
            <w:tcW w:w="1250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0" w:type="pct"/>
            <w:gridSpan w:val="2"/>
            <w:vAlign w:val="center"/>
          </w:tcPr>
          <w:p w:rsidR="00F0131F" w:rsidRPr="003930AD" w:rsidRDefault="00E80E6A" w:rsidP="0034572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Information</w:t>
            </w:r>
          </w:p>
        </w:tc>
      </w:tr>
      <w:tr w:rsidR="00F0131F" w:rsidTr="00CB5024">
        <w:trPr>
          <w:trHeight w:val="567"/>
        </w:trPr>
        <w:tc>
          <w:tcPr>
            <w:tcW w:w="1250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0" w:type="pct"/>
            <w:gridSpan w:val="2"/>
            <w:vAlign w:val="center"/>
          </w:tcPr>
          <w:p w:rsidR="00F0131F" w:rsidRPr="003930AD" w:rsidRDefault="00F0131F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F0131F" w:rsidTr="00CB5024">
        <w:trPr>
          <w:trHeight w:val="567"/>
        </w:trPr>
        <w:tc>
          <w:tcPr>
            <w:tcW w:w="1250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0" w:type="pct"/>
            <w:gridSpan w:val="2"/>
            <w:vAlign w:val="center"/>
          </w:tcPr>
          <w:p w:rsidR="00F0131F" w:rsidRPr="003930AD" w:rsidRDefault="00F0131F" w:rsidP="00E80E6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case ini menjelaskan cara u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er untuk </w:t>
            </w:r>
            <w:r w:rsidR="00E80E6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emukan informasi secara mendetail dari kafe</w:t>
            </w:r>
          </w:p>
        </w:tc>
      </w:tr>
      <w:tr w:rsidR="00F0131F" w:rsidTr="00CB5024">
        <w:trPr>
          <w:trHeight w:val="567"/>
        </w:trPr>
        <w:tc>
          <w:tcPr>
            <w:tcW w:w="1250" w:type="pct"/>
            <w:shd w:val="clear" w:color="auto" w:fill="404040" w:themeFill="text1" w:themeFillTint="BF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2" w:type="pct"/>
            <w:vAlign w:val="center"/>
          </w:tcPr>
          <w:p w:rsidR="00F0131F" w:rsidRDefault="00F0131F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CB5024" w:rsidTr="00CB5024">
        <w:trPr>
          <w:trHeight w:val="804"/>
        </w:trPr>
        <w:tc>
          <w:tcPr>
            <w:tcW w:w="1250" w:type="pct"/>
            <w:vMerge w:val="restart"/>
            <w:vAlign w:val="center"/>
          </w:tcPr>
          <w:p w:rsidR="00CB5024" w:rsidRPr="003930AD" w:rsidRDefault="00CB5024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CB5024" w:rsidRPr="004A5627" w:rsidRDefault="00CB5024" w:rsidP="009C1C88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mepage</w:t>
            </w:r>
          </w:p>
        </w:tc>
        <w:tc>
          <w:tcPr>
            <w:tcW w:w="1872" w:type="pct"/>
            <w:vAlign w:val="center"/>
          </w:tcPr>
          <w:p w:rsidR="00CB5024" w:rsidRDefault="00CB5024" w:rsidP="00CB5024">
            <w:pPr>
              <w:pStyle w:val="ListParagraph"/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CB5024" w:rsidTr="00CB5024">
        <w:trPr>
          <w:trHeight w:val="108"/>
        </w:trPr>
        <w:tc>
          <w:tcPr>
            <w:tcW w:w="1250" w:type="pct"/>
            <w:vMerge/>
            <w:vAlign w:val="center"/>
          </w:tcPr>
          <w:p w:rsidR="00CB5024" w:rsidRPr="003930AD" w:rsidRDefault="00CB5024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B5024" w:rsidRPr="00CB5024" w:rsidRDefault="00CB5024" w:rsidP="00CB502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CB5024" w:rsidRDefault="00CB5024" w:rsidP="009C1C88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laman homepage</w:t>
            </w:r>
          </w:p>
        </w:tc>
      </w:tr>
      <w:tr w:rsidR="00CB5024" w:rsidTr="00CB5024">
        <w:trPr>
          <w:trHeight w:val="1260"/>
        </w:trPr>
        <w:tc>
          <w:tcPr>
            <w:tcW w:w="1250" w:type="pct"/>
            <w:vMerge/>
            <w:vAlign w:val="center"/>
          </w:tcPr>
          <w:p w:rsidR="00CB5024" w:rsidRPr="003930AD" w:rsidRDefault="00CB5024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B5024" w:rsidRPr="00587F76" w:rsidRDefault="00CB5024" w:rsidP="00A705FA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kafe yang ingin dilihat informasinya</w:t>
            </w:r>
          </w:p>
        </w:tc>
        <w:tc>
          <w:tcPr>
            <w:tcW w:w="1872" w:type="pct"/>
            <w:vAlign w:val="center"/>
          </w:tcPr>
          <w:p w:rsidR="00CB5024" w:rsidRDefault="00CB5024" w:rsidP="00CB5024">
            <w:pPr>
              <w:pStyle w:val="ListParagraph"/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CB5024" w:rsidTr="00CB5024">
        <w:trPr>
          <w:trHeight w:val="837"/>
        </w:trPr>
        <w:tc>
          <w:tcPr>
            <w:tcW w:w="1250" w:type="pct"/>
            <w:vMerge/>
            <w:vAlign w:val="center"/>
          </w:tcPr>
          <w:p w:rsidR="00CB5024" w:rsidRPr="003930AD" w:rsidRDefault="00CB5024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B5024" w:rsidRPr="00D86542" w:rsidRDefault="00CB5024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CB5024" w:rsidRPr="00D86542" w:rsidRDefault="00CB5024" w:rsidP="009C1C88">
            <w:pPr>
              <w:pStyle w:val="ListParagraph"/>
              <w:numPr>
                <w:ilvl w:val="0"/>
                <w:numId w:val="24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halaman informasi kafe  </w:t>
            </w:r>
          </w:p>
        </w:tc>
      </w:tr>
    </w:tbl>
    <w:p w:rsidR="00F0131F" w:rsidRDefault="00F0131F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0131F" w:rsidRDefault="00F0131F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2"/>
        <w:gridCol w:w="2977"/>
        <w:gridCol w:w="2968"/>
      </w:tblGrid>
      <w:tr w:rsidR="00CB5024" w:rsidTr="0034572C">
        <w:trPr>
          <w:trHeight w:val="567"/>
        </w:trPr>
        <w:tc>
          <w:tcPr>
            <w:tcW w:w="1250" w:type="pct"/>
            <w:vAlign w:val="center"/>
          </w:tcPr>
          <w:p w:rsidR="00CB5024" w:rsidRDefault="00CB5024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Nama usecase</w:t>
            </w:r>
          </w:p>
        </w:tc>
        <w:tc>
          <w:tcPr>
            <w:tcW w:w="3750" w:type="pct"/>
            <w:gridSpan w:val="2"/>
            <w:vAlign w:val="center"/>
          </w:tcPr>
          <w:p w:rsidR="00CB5024" w:rsidRPr="003930AD" w:rsidRDefault="00A43D48" w:rsidP="00A43D4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earch</w:t>
            </w:r>
          </w:p>
        </w:tc>
      </w:tr>
      <w:tr w:rsidR="00CB5024" w:rsidTr="0034572C">
        <w:trPr>
          <w:trHeight w:val="567"/>
        </w:trPr>
        <w:tc>
          <w:tcPr>
            <w:tcW w:w="1250" w:type="pct"/>
            <w:vAlign w:val="center"/>
          </w:tcPr>
          <w:p w:rsidR="00CB5024" w:rsidRDefault="00CB5024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0" w:type="pct"/>
            <w:gridSpan w:val="2"/>
            <w:vAlign w:val="center"/>
          </w:tcPr>
          <w:p w:rsidR="00CB5024" w:rsidRPr="003930AD" w:rsidRDefault="00CB5024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CB5024" w:rsidTr="0034572C">
        <w:trPr>
          <w:trHeight w:val="567"/>
        </w:trPr>
        <w:tc>
          <w:tcPr>
            <w:tcW w:w="1250" w:type="pct"/>
            <w:vAlign w:val="center"/>
          </w:tcPr>
          <w:p w:rsidR="00CB5024" w:rsidRDefault="00CB5024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0" w:type="pct"/>
            <w:gridSpan w:val="2"/>
            <w:vAlign w:val="center"/>
          </w:tcPr>
          <w:p w:rsidR="00CB5024" w:rsidRPr="003930AD" w:rsidRDefault="00CB5024" w:rsidP="007D64A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case ini menjelaskan cara u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er untuk </w:t>
            </w:r>
            <w:r w:rsidR="007D64A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lakukan pencarian terhadap kafe</w:t>
            </w:r>
          </w:p>
        </w:tc>
      </w:tr>
      <w:tr w:rsidR="00CB5024" w:rsidTr="0034572C">
        <w:trPr>
          <w:trHeight w:val="567"/>
        </w:trPr>
        <w:tc>
          <w:tcPr>
            <w:tcW w:w="1250" w:type="pct"/>
            <w:shd w:val="clear" w:color="auto" w:fill="404040" w:themeFill="text1" w:themeFillTint="BF"/>
            <w:vAlign w:val="center"/>
          </w:tcPr>
          <w:p w:rsidR="00CB5024" w:rsidRDefault="00CB5024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B5024" w:rsidRDefault="00CB5024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2" w:type="pct"/>
            <w:vAlign w:val="center"/>
          </w:tcPr>
          <w:p w:rsidR="00CB5024" w:rsidRDefault="00CB5024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CB5024" w:rsidTr="0034572C">
        <w:trPr>
          <w:trHeight w:val="804"/>
        </w:trPr>
        <w:tc>
          <w:tcPr>
            <w:tcW w:w="1250" w:type="pct"/>
            <w:vMerge w:val="restart"/>
            <w:vAlign w:val="center"/>
          </w:tcPr>
          <w:p w:rsidR="00CB5024" w:rsidRPr="003930AD" w:rsidRDefault="00CB5024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CB5024" w:rsidRPr="004A5627" w:rsidRDefault="00CB5024" w:rsidP="00A43D48">
            <w:pPr>
              <w:pStyle w:val="ListParagraph"/>
              <w:numPr>
                <w:ilvl w:val="0"/>
                <w:numId w:val="25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mepage</w:t>
            </w:r>
          </w:p>
        </w:tc>
        <w:tc>
          <w:tcPr>
            <w:tcW w:w="1872" w:type="pct"/>
            <w:vAlign w:val="center"/>
          </w:tcPr>
          <w:p w:rsidR="00CB5024" w:rsidRDefault="00CB5024" w:rsidP="0034572C">
            <w:pPr>
              <w:pStyle w:val="ListParagraph"/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CB5024" w:rsidTr="0034572C">
        <w:trPr>
          <w:trHeight w:val="108"/>
        </w:trPr>
        <w:tc>
          <w:tcPr>
            <w:tcW w:w="1250" w:type="pct"/>
            <w:vMerge/>
            <w:vAlign w:val="center"/>
          </w:tcPr>
          <w:p w:rsidR="00CB5024" w:rsidRPr="003930AD" w:rsidRDefault="00CB5024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B5024" w:rsidRPr="00CB5024" w:rsidRDefault="00CB5024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CB5024" w:rsidRDefault="00CB5024" w:rsidP="00A43D48">
            <w:pPr>
              <w:pStyle w:val="ListParagraph"/>
              <w:numPr>
                <w:ilvl w:val="0"/>
                <w:numId w:val="25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laman homepage</w:t>
            </w:r>
          </w:p>
        </w:tc>
      </w:tr>
      <w:tr w:rsidR="00CB5024" w:rsidTr="0034572C">
        <w:trPr>
          <w:trHeight w:val="1260"/>
        </w:trPr>
        <w:tc>
          <w:tcPr>
            <w:tcW w:w="1250" w:type="pct"/>
            <w:vMerge/>
            <w:vAlign w:val="center"/>
          </w:tcPr>
          <w:p w:rsidR="00CB5024" w:rsidRPr="003930AD" w:rsidRDefault="00CB5024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B5024" w:rsidRPr="00587F76" w:rsidRDefault="00D122B6" w:rsidP="00A43D48">
            <w:pPr>
              <w:pStyle w:val="ListParagraph"/>
              <w:numPr>
                <w:ilvl w:val="0"/>
                <w:numId w:val="25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masukkan keyword dari kafe yang ingin dicari</w:t>
            </w:r>
          </w:p>
        </w:tc>
        <w:tc>
          <w:tcPr>
            <w:tcW w:w="1872" w:type="pct"/>
            <w:vAlign w:val="center"/>
          </w:tcPr>
          <w:p w:rsidR="00CB5024" w:rsidRDefault="00CB5024" w:rsidP="0034572C">
            <w:pPr>
              <w:pStyle w:val="ListParagraph"/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CB5024" w:rsidTr="0034572C">
        <w:trPr>
          <w:trHeight w:val="837"/>
        </w:trPr>
        <w:tc>
          <w:tcPr>
            <w:tcW w:w="1250" w:type="pct"/>
            <w:vMerge/>
            <w:vAlign w:val="center"/>
          </w:tcPr>
          <w:p w:rsidR="00CB5024" w:rsidRPr="003930AD" w:rsidRDefault="00CB5024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CB5024" w:rsidRPr="00D86542" w:rsidRDefault="00CB5024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CB5024" w:rsidRPr="00D86542" w:rsidRDefault="00CB5024" w:rsidP="00D122B6">
            <w:pPr>
              <w:pStyle w:val="ListParagraph"/>
              <w:numPr>
                <w:ilvl w:val="0"/>
                <w:numId w:val="25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</w:t>
            </w:r>
            <w:r w:rsidR="00D122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asil pencarian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</w:p>
        </w:tc>
      </w:tr>
    </w:tbl>
    <w:p w:rsidR="00F0131F" w:rsidRDefault="00F0131F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2"/>
        <w:gridCol w:w="2977"/>
        <w:gridCol w:w="2968"/>
      </w:tblGrid>
      <w:tr w:rsidR="00537DA5" w:rsidTr="00EB3910">
        <w:trPr>
          <w:trHeight w:val="567"/>
        </w:trPr>
        <w:tc>
          <w:tcPr>
            <w:tcW w:w="1250" w:type="pct"/>
            <w:vAlign w:val="center"/>
          </w:tcPr>
          <w:p w:rsidR="00537DA5" w:rsidRDefault="00537DA5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0" w:type="pct"/>
            <w:gridSpan w:val="2"/>
            <w:vAlign w:val="center"/>
          </w:tcPr>
          <w:p w:rsidR="00537DA5" w:rsidRPr="003930AD" w:rsidRDefault="00EB3910" w:rsidP="0034572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Bookmark</w:t>
            </w:r>
          </w:p>
        </w:tc>
      </w:tr>
      <w:tr w:rsidR="00537DA5" w:rsidTr="00EB3910">
        <w:trPr>
          <w:trHeight w:val="567"/>
        </w:trPr>
        <w:tc>
          <w:tcPr>
            <w:tcW w:w="1250" w:type="pct"/>
            <w:vAlign w:val="center"/>
          </w:tcPr>
          <w:p w:rsidR="00537DA5" w:rsidRDefault="00537DA5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0" w:type="pct"/>
            <w:gridSpan w:val="2"/>
            <w:vAlign w:val="center"/>
          </w:tcPr>
          <w:p w:rsidR="00537DA5" w:rsidRPr="003930AD" w:rsidRDefault="00537DA5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537DA5" w:rsidTr="00EB3910">
        <w:trPr>
          <w:trHeight w:val="567"/>
        </w:trPr>
        <w:tc>
          <w:tcPr>
            <w:tcW w:w="1250" w:type="pct"/>
            <w:vAlign w:val="center"/>
          </w:tcPr>
          <w:p w:rsidR="00537DA5" w:rsidRDefault="00537DA5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0" w:type="pct"/>
            <w:gridSpan w:val="2"/>
            <w:vAlign w:val="center"/>
          </w:tcPr>
          <w:p w:rsidR="00537DA5" w:rsidRPr="003930AD" w:rsidRDefault="00537DA5" w:rsidP="00EB391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case ini menjelaskan cara pengunjung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EB39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tuk melihat kafe yang telah di bookmark</w:t>
            </w:r>
          </w:p>
        </w:tc>
      </w:tr>
      <w:tr w:rsidR="00537DA5" w:rsidTr="00EB3910">
        <w:trPr>
          <w:trHeight w:val="567"/>
        </w:trPr>
        <w:tc>
          <w:tcPr>
            <w:tcW w:w="1250" w:type="pct"/>
            <w:shd w:val="clear" w:color="auto" w:fill="404040" w:themeFill="text1" w:themeFillTint="BF"/>
            <w:vAlign w:val="center"/>
          </w:tcPr>
          <w:p w:rsidR="00537DA5" w:rsidRDefault="00537DA5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537DA5" w:rsidRDefault="00537DA5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2" w:type="pct"/>
            <w:vAlign w:val="center"/>
          </w:tcPr>
          <w:p w:rsidR="00537DA5" w:rsidRDefault="00537DA5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537DA5" w:rsidTr="00EB3910">
        <w:trPr>
          <w:trHeight w:val="765"/>
        </w:trPr>
        <w:tc>
          <w:tcPr>
            <w:tcW w:w="1250" w:type="pct"/>
            <w:vMerge w:val="restart"/>
            <w:vAlign w:val="center"/>
          </w:tcPr>
          <w:p w:rsidR="00537DA5" w:rsidRPr="003930AD" w:rsidRDefault="00537DA5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537DA5" w:rsidRPr="004A5627" w:rsidRDefault="00537DA5" w:rsidP="00EB3910">
            <w:pPr>
              <w:pStyle w:val="ListParagraph"/>
              <w:numPr>
                <w:ilvl w:val="0"/>
                <w:numId w:val="26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 w:rsidR="00EB39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file</w:t>
            </w:r>
          </w:p>
        </w:tc>
        <w:tc>
          <w:tcPr>
            <w:tcW w:w="1872" w:type="pct"/>
            <w:vAlign w:val="center"/>
          </w:tcPr>
          <w:p w:rsidR="00537DA5" w:rsidRDefault="00537DA5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537DA5" w:rsidTr="00EB3910">
        <w:trPr>
          <w:trHeight w:val="829"/>
        </w:trPr>
        <w:tc>
          <w:tcPr>
            <w:tcW w:w="1250" w:type="pct"/>
            <w:vMerge/>
            <w:vAlign w:val="center"/>
          </w:tcPr>
          <w:p w:rsidR="00537DA5" w:rsidRPr="003930AD" w:rsidRDefault="00537DA5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537DA5" w:rsidRDefault="00537DA5" w:rsidP="0034572C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537DA5" w:rsidRPr="00220916" w:rsidRDefault="00537DA5" w:rsidP="00EB3910">
            <w:pPr>
              <w:pStyle w:val="ListParagraph"/>
              <w:numPr>
                <w:ilvl w:val="0"/>
                <w:numId w:val="26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halaman </w:t>
            </w:r>
            <w:r w:rsidR="00EB39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file</w:t>
            </w:r>
          </w:p>
        </w:tc>
      </w:tr>
      <w:tr w:rsidR="00537DA5" w:rsidTr="00EB3910">
        <w:trPr>
          <w:trHeight w:val="554"/>
        </w:trPr>
        <w:tc>
          <w:tcPr>
            <w:tcW w:w="1250" w:type="pct"/>
            <w:vMerge/>
            <w:vAlign w:val="center"/>
          </w:tcPr>
          <w:p w:rsidR="00537DA5" w:rsidRPr="003930AD" w:rsidRDefault="00537DA5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537DA5" w:rsidRDefault="00EB3910" w:rsidP="00EB3910">
            <w:pPr>
              <w:pStyle w:val="ListParagraph"/>
              <w:numPr>
                <w:ilvl w:val="0"/>
                <w:numId w:val="26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bookmark</w:t>
            </w:r>
          </w:p>
        </w:tc>
        <w:tc>
          <w:tcPr>
            <w:tcW w:w="1872" w:type="pct"/>
            <w:vAlign w:val="center"/>
          </w:tcPr>
          <w:p w:rsidR="00537DA5" w:rsidRDefault="00537DA5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EB3910" w:rsidTr="00EB3910">
        <w:trPr>
          <w:trHeight w:val="553"/>
        </w:trPr>
        <w:tc>
          <w:tcPr>
            <w:tcW w:w="1250" w:type="pct"/>
            <w:vMerge/>
            <w:vAlign w:val="center"/>
          </w:tcPr>
          <w:p w:rsidR="00EB3910" w:rsidRPr="003930AD" w:rsidRDefault="00EB391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EB3910" w:rsidRPr="00D86542" w:rsidRDefault="00EB3910" w:rsidP="00EB3910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EB3910" w:rsidRPr="00D86542" w:rsidRDefault="00EB3910" w:rsidP="00EB3910">
            <w:pPr>
              <w:pStyle w:val="ListParagraph"/>
              <w:numPr>
                <w:ilvl w:val="0"/>
                <w:numId w:val="26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daftar kafe yang telah di bookmark</w:t>
            </w:r>
          </w:p>
        </w:tc>
      </w:tr>
    </w:tbl>
    <w:p w:rsidR="00537DA5" w:rsidRDefault="00537DA5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AB4A60" w:rsidTr="0034572C">
        <w:trPr>
          <w:trHeight w:val="567"/>
        </w:trPr>
        <w:tc>
          <w:tcPr>
            <w:tcW w:w="1249" w:type="pct"/>
            <w:vAlign w:val="center"/>
          </w:tcPr>
          <w:p w:rsidR="00AB4A60" w:rsidRDefault="00AB4A6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AB4A60" w:rsidRPr="003930AD" w:rsidRDefault="000D0079" w:rsidP="0034572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Edit Profile</w:t>
            </w:r>
          </w:p>
        </w:tc>
      </w:tr>
      <w:tr w:rsidR="00AB4A60" w:rsidTr="0034572C">
        <w:trPr>
          <w:trHeight w:val="567"/>
        </w:trPr>
        <w:tc>
          <w:tcPr>
            <w:tcW w:w="1249" w:type="pct"/>
            <w:vAlign w:val="center"/>
          </w:tcPr>
          <w:p w:rsidR="00AB4A60" w:rsidRDefault="00AB4A6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AB4A60" w:rsidRPr="003930AD" w:rsidRDefault="00AB4A60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AB4A60" w:rsidTr="0034572C">
        <w:trPr>
          <w:trHeight w:val="567"/>
        </w:trPr>
        <w:tc>
          <w:tcPr>
            <w:tcW w:w="1249" w:type="pct"/>
            <w:vAlign w:val="center"/>
          </w:tcPr>
          <w:p w:rsidR="00AB4A60" w:rsidRDefault="00AB4A6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AB4A60" w:rsidRPr="003930AD" w:rsidRDefault="00AB4A60" w:rsidP="005F587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case ini menjelaskan cara pengunjung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untuk </w:t>
            </w:r>
            <w:r w:rsidR="005F587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dit user profile</w:t>
            </w:r>
          </w:p>
        </w:tc>
      </w:tr>
      <w:tr w:rsidR="00AB4A60" w:rsidTr="0034572C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AB4A60" w:rsidRDefault="00AB4A6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B4A60" w:rsidRDefault="00AB4A6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AB4A60" w:rsidRDefault="00AB4A6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AB4A60" w:rsidTr="0034572C">
        <w:trPr>
          <w:trHeight w:val="765"/>
        </w:trPr>
        <w:tc>
          <w:tcPr>
            <w:tcW w:w="1249" w:type="pct"/>
            <w:vMerge w:val="restart"/>
            <w:vAlign w:val="center"/>
          </w:tcPr>
          <w:p w:rsidR="00AB4A60" w:rsidRPr="003930AD" w:rsidRDefault="00AB4A6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AB4A60" w:rsidRPr="004A5627" w:rsidRDefault="00AB4A60" w:rsidP="005F5870">
            <w:pPr>
              <w:pStyle w:val="ListParagraph"/>
              <w:numPr>
                <w:ilvl w:val="0"/>
                <w:numId w:val="27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 w:rsidR="005F587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file</w:t>
            </w:r>
          </w:p>
        </w:tc>
        <w:tc>
          <w:tcPr>
            <w:tcW w:w="1873" w:type="pct"/>
            <w:vAlign w:val="center"/>
          </w:tcPr>
          <w:p w:rsidR="00AB4A60" w:rsidRDefault="00AB4A6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B4A60" w:rsidTr="0034572C">
        <w:trPr>
          <w:trHeight w:val="735"/>
        </w:trPr>
        <w:tc>
          <w:tcPr>
            <w:tcW w:w="1249" w:type="pct"/>
            <w:vMerge/>
            <w:vAlign w:val="center"/>
          </w:tcPr>
          <w:p w:rsidR="00AB4A60" w:rsidRPr="003930AD" w:rsidRDefault="00AB4A6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B4A60" w:rsidRDefault="00AB4A60" w:rsidP="0034572C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AB4A60" w:rsidRPr="00220916" w:rsidRDefault="00AB4A60" w:rsidP="005F5870">
            <w:pPr>
              <w:pStyle w:val="ListParagraph"/>
              <w:numPr>
                <w:ilvl w:val="0"/>
                <w:numId w:val="27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halaman </w:t>
            </w:r>
            <w:r w:rsidR="005F587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file</w:t>
            </w:r>
          </w:p>
        </w:tc>
      </w:tr>
      <w:tr w:rsidR="00AB4A60" w:rsidTr="0034572C">
        <w:trPr>
          <w:trHeight w:val="1656"/>
        </w:trPr>
        <w:tc>
          <w:tcPr>
            <w:tcW w:w="1249" w:type="pct"/>
            <w:vMerge/>
            <w:vAlign w:val="center"/>
          </w:tcPr>
          <w:p w:rsidR="00AB4A60" w:rsidRPr="003930AD" w:rsidRDefault="00AB4A6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B4A60" w:rsidRDefault="00AB4A60" w:rsidP="004C6AA7">
            <w:pPr>
              <w:pStyle w:val="ListParagraph"/>
              <w:numPr>
                <w:ilvl w:val="0"/>
                <w:numId w:val="27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getuk tombol </w:t>
            </w:r>
            <w:r w:rsidR="004C6AA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ccount</w:t>
            </w:r>
          </w:p>
          <w:p w:rsidR="004C6AA7" w:rsidRDefault="004C6AA7" w:rsidP="004C6AA7">
            <w:pPr>
              <w:pStyle w:val="ListParagraph"/>
              <w:numPr>
                <w:ilvl w:val="0"/>
                <w:numId w:val="27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lu pilih edit profile</w:t>
            </w:r>
          </w:p>
        </w:tc>
        <w:tc>
          <w:tcPr>
            <w:tcW w:w="1873" w:type="pct"/>
            <w:vAlign w:val="center"/>
          </w:tcPr>
          <w:p w:rsidR="00AB4A60" w:rsidRDefault="00AB4A6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B4A60" w:rsidTr="0034572C">
        <w:trPr>
          <w:trHeight w:val="900"/>
        </w:trPr>
        <w:tc>
          <w:tcPr>
            <w:tcW w:w="1249" w:type="pct"/>
            <w:vMerge/>
            <w:vAlign w:val="center"/>
          </w:tcPr>
          <w:p w:rsidR="00AB4A60" w:rsidRPr="003930AD" w:rsidRDefault="00AB4A6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B4A60" w:rsidRPr="00D86542" w:rsidRDefault="00AB4A60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AB4A60" w:rsidRPr="00D86542" w:rsidRDefault="004C6AA7" w:rsidP="000D0079">
            <w:pPr>
              <w:pStyle w:val="ListParagraph"/>
              <w:numPr>
                <w:ilvl w:val="0"/>
                <w:numId w:val="27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form edit profile</w:t>
            </w:r>
          </w:p>
        </w:tc>
      </w:tr>
      <w:tr w:rsidR="00AB4A60" w:rsidTr="004C6AA7">
        <w:trPr>
          <w:trHeight w:val="1258"/>
        </w:trPr>
        <w:tc>
          <w:tcPr>
            <w:tcW w:w="1249" w:type="pct"/>
            <w:vMerge/>
            <w:vAlign w:val="center"/>
          </w:tcPr>
          <w:p w:rsidR="00AB4A60" w:rsidRPr="003930AD" w:rsidRDefault="00AB4A6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B4A60" w:rsidRDefault="004C6AA7" w:rsidP="004C6AA7">
            <w:pPr>
              <w:pStyle w:val="ListParagraph"/>
              <w:numPr>
                <w:ilvl w:val="0"/>
                <w:numId w:val="27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lakukan edit profile, pada form yang tersedia</w:t>
            </w:r>
          </w:p>
          <w:p w:rsidR="004C6AA7" w:rsidRPr="00AE5830" w:rsidRDefault="004C6AA7" w:rsidP="004C6AA7">
            <w:pPr>
              <w:pStyle w:val="ListParagraph"/>
              <w:numPr>
                <w:ilvl w:val="0"/>
                <w:numId w:val="27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simpan</w:t>
            </w:r>
          </w:p>
        </w:tc>
        <w:tc>
          <w:tcPr>
            <w:tcW w:w="1873" w:type="pct"/>
            <w:vAlign w:val="center"/>
          </w:tcPr>
          <w:p w:rsidR="00AB4A60" w:rsidRPr="00AE5830" w:rsidRDefault="00AB4A60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4C6AA7" w:rsidTr="0034572C">
        <w:trPr>
          <w:trHeight w:val="900"/>
        </w:trPr>
        <w:tc>
          <w:tcPr>
            <w:tcW w:w="1249" w:type="pct"/>
            <w:vAlign w:val="center"/>
          </w:tcPr>
          <w:p w:rsidR="004C6AA7" w:rsidRPr="003930AD" w:rsidRDefault="004C6AA7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4C6AA7" w:rsidRPr="004C6AA7" w:rsidRDefault="004C6AA7" w:rsidP="004C6AA7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4C6AA7" w:rsidRPr="004C6AA7" w:rsidRDefault="004C6AA7" w:rsidP="004C6AA7">
            <w:pPr>
              <w:pStyle w:val="ListParagraph"/>
              <w:numPr>
                <w:ilvl w:val="0"/>
                <w:numId w:val="27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pesan profile berhasil di edit</w:t>
            </w:r>
          </w:p>
        </w:tc>
      </w:tr>
    </w:tbl>
    <w:p w:rsidR="00AB4A60" w:rsidRDefault="00AB4A60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A45DB0" w:rsidTr="0034572C">
        <w:trPr>
          <w:trHeight w:val="567"/>
        </w:trPr>
        <w:tc>
          <w:tcPr>
            <w:tcW w:w="1249" w:type="pct"/>
            <w:vAlign w:val="center"/>
          </w:tcPr>
          <w:p w:rsidR="00A45DB0" w:rsidRDefault="00A45DB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A45DB0" w:rsidRPr="003930AD" w:rsidRDefault="00A45DB0" w:rsidP="0034572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Make Review</w:t>
            </w:r>
          </w:p>
        </w:tc>
      </w:tr>
      <w:tr w:rsidR="00A45DB0" w:rsidTr="0034572C">
        <w:trPr>
          <w:trHeight w:val="567"/>
        </w:trPr>
        <w:tc>
          <w:tcPr>
            <w:tcW w:w="1249" w:type="pct"/>
            <w:vAlign w:val="center"/>
          </w:tcPr>
          <w:p w:rsidR="00A45DB0" w:rsidRDefault="00A45DB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A45DB0" w:rsidRPr="003930AD" w:rsidRDefault="00A45DB0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A45DB0" w:rsidTr="0034572C">
        <w:trPr>
          <w:trHeight w:val="567"/>
        </w:trPr>
        <w:tc>
          <w:tcPr>
            <w:tcW w:w="1249" w:type="pct"/>
            <w:vAlign w:val="center"/>
          </w:tcPr>
          <w:p w:rsidR="00A45DB0" w:rsidRDefault="00A45DB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A45DB0" w:rsidRPr="003930AD" w:rsidRDefault="00A45DB0" w:rsidP="0034572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case ini menjelaskan cara pengunjung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untuk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gister</w:t>
            </w:r>
            <w:r w:rsidRPr="0076491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bagai user/pengguna</w:t>
            </w:r>
          </w:p>
        </w:tc>
      </w:tr>
      <w:tr w:rsidR="00A45DB0" w:rsidTr="0034572C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A45DB0" w:rsidRDefault="00A45DB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45DB0" w:rsidRDefault="00A45DB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A45DB0" w:rsidRDefault="00A45DB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A45DB0" w:rsidTr="0034572C">
        <w:trPr>
          <w:trHeight w:val="765"/>
        </w:trPr>
        <w:tc>
          <w:tcPr>
            <w:tcW w:w="1249" w:type="pct"/>
            <w:vMerge w:val="restart"/>
            <w:vAlign w:val="center"/>
          </w:tcPr>
          <w:p w:rsidR="00A45DB0" w:rsidRPr="003930AD" w:rsidRDefault="00A45DB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A45DB0" w:rsidRPr="004A5627" w:rsidRDefault="00A45DB0" w:rsidP="00A3101F">
            <w:pPr>
              <w:pStyle w:val="ListParagraph"/>
              <w:numPr>
                <w:ilvl w:val="0"/>
                <w:numId w:val="28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 w:rsidR="0028223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formasi kafe</w:t>
            </w:r>
          </w:p>
        </w:tc>
        <w:tc>
          <w:tcPr>
            <w:tcW w:w="1873" w:type="pct"/>
            <w:vAlign w:val="center"/>
          </w:tcPr>
          <w:p w:rsidR="00A45DB0" w:rsidRDefault="00A45DB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45DB0" w:rsidTr="0034572C">
        <w:trPr>
          <w:trHeight w:val="735"/>
        </w:trPr>
        <w:tc>
          <w:tcPr>
            <w:tcW w:w="1249" w:type="pct"/>
            <w:vMerge/>
            <w:vAlign w:val="center"/>
          </w:tcPr>
          <w:p w:rsidR="00A45DB0" w:rsidRPr="003930AD" w:rsidRDefault="00A45DB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45DB0" w:rsidRDefault="00A45DB0" w:rsidP="0034572C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A45DB0" w:rsidRPr="00220916" w:rsidRDefault="00A45DB0" w:rsidP="00282237">
            <w:pPr>
              <w:pStyle w:val="ListParagraph"/>
              <w:numPr>
                <w:ilvl w:val="0"/>
                <w:numId w:val="28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halaman </w:t>
            </w:r>
            <w:r w:rsidR="0028223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formasi kafe</w:t>
            </w:r>
          </w:p>
        </w:tc>
      </w:tr>
      <w:tr w:rsidR="00A45DB0" w:rsidTr="0034572C">
        <w:trPr>
          <w:trHeight w:val="1656"/>
        </w:trPr>
        <w:tc>
          <w:tcPr>
            <w:tcW w:w="1249" w:type="pct"/>
            <w:vMerge/>
            <w:vAlign w:val="center"/>
          </w:tcPr>
          <w:p w:rsidR="00A45DB0" w:rsidRPr="003930AD" w:rsidRDefault="00A45DB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45DB0" w:rsidRDefault="00282237" w:rsidP="00A3101F">
            <w:pPr>
              <w:pStyle w:val="ListParagraph"/>
              <w:numPr>
                <w:ilvl w:val="0"/>
                <w:numId w:val="28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review</w:t>
            </w:r>
          </w:p>
          <w:p w:rsidR="00A45DB0" w:rsidRDefault="00282237" w:rsidP="00A3101F">
            <w:pPr>
              <w:pStyle w:val="ListParagraph"/>
              <w:numPr>
                <w:ilvl w:val="0"/>
                <w:numId w:val="28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add review</w:t>
            </w:r>
          </w:p>
        </w:tc>
        <w:tc>
          <w:tcPr>
            <w:tcW w:w="1873" w:type="pct"/>
            <w:vAlign w:val="center"/>
          </w:tcPr>
          <w:p w:rsidR="00A45DB0" w:rsidRDefault="00A45DB0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45DB0" w:rsidTr="0034572C">
        <w:trPr>
          <w:trHeight w:val="900"/>
        </w:trPr>
        <w:tc>
          <w:tcPr>
            <w:tcW w:w="1249" w:type="pct"/>
            <w:vMerge/>
            <w:vAlign w:val="center"/>
          </w:tcPr>
          <w:p w:rsidR="00A45DB0" w:rsidRPr="003930AD" w:rsidRDefault="00A45DB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45DB0" w:rsidRPr="00D86542" w:rsidRDefault="00A45DB0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A45DB0" w:rsidRPr="00D86542" w:rsidRDefault="00282237" w:rsidP="00A3101F">
            <w:pPr>
              <w:pStyle w:val="ListParagraph"/>
              <w:numPr>
                <w:ilvl w:val="0"/>
                <w:numId w:val="28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 form add review</w:t>
            </w:r>
          </w:p>
        </w:tc>
      </w:tr>
      <w:tr w:rsidR="00A45DB0" w:rsidTr="0034572C">
        <w:trPr>
          <w:trHeight w:val="900"/>
        </w:trPr>
        <w:tc>
          <w:tcPr>
            <w:tcW w:w="1249" w:type="pct"/>
            <w:vMerge/>
            <w:vAlign w:val="center"/>
          </w:tcPr>
          <w:p w:rsidR="00A45DB0" w:rsidRPr="003930AD" w:rsidRDefault="00A45DB0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45DB0" w:rsidRPr="00AE5830" w:rsidRDefault="00282237" w:rsidP="00A3101F">
            <w:pPr>
              <w:pStyle w:val="ListParagraph"/>
              <w:numPr>
                <w:ilvl w:val="0"/>
                <w:numId w:val="28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i review dan berikan rating terhadap kafe tersebut</w:t>
            </w:r>
          </w:p>
        </w:tc>
        <w:tc>
          <w:tcPr>
            <w:tcW w:w="1873" w:type="pct"/>
            <w:vAlign w:val="center"/>
          </w:tcPr>
          <w:p w:rsidR="00A45DB0" w:rsidRPr="00AE5830" w:rsidRDefault="00A45DB0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282237" w:rsidTr="0034572C">
        <w:trPr>
          <w:trHeight w:val="900"/>
        </w:trPr>
        <w:tc>
          <w:tcPr>
            <w:tcW w:w="1249" w:type="pct"/>
            <w:vAlign w:val="center"/>
          </w:tcPr>
          <w:p w:rsidR="00282237" w:rsidRPr="003930AD" w:rsidRDefault="00282237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282237" w:rsidRPr="00282237" w:rsidRDefault="00282237" w:rsidP="00282237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282237" w:rsidRPr="00282237" w:rsidRDefault="00282237" w:rsidP="00282237">
            <w:pPr>
              <w:pStyle w:val="ListParagraph"/>
              <w:numPr>
                <w:ilvl w:val="0"/>
                <w:numId w:val="28"/>
              </w:numPr>
              <w:spacing w:line="360" w:lineRule="auto"/>
              <w:ind w:left="45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pesan sukses, lalu menampilkan hasil review</w:t>
            </w:r>
          </w:p>
        </w:tc>
      </w:tr>
    </w:tbl>
    <w:p w:rsidR="00A45DB0" w:rsidRDefault="00A45DB0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BC2ED9" w:rsidTr="0034572C">
        <w:trPr>
          <w:trHeight w:val="567"/>
        </w:trPr>
        <w:tc>
          <w:tcPr>
            <w:tcW w:w="1249" w:type="pct"/>
            <w:vAlign w:val="center"/>
          </w:tcPr>
          <w:p w:rsidR="00BC2ED9" w:rsidRDefault="00BC2ED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BC2ED9" w:rsidRPr="003930AD" w:rsidRDefault="008031D5" w:rsidP="0034572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ent Message</w:t>
            </w:r>
          </w:p>
        </w:tc>
      </w:tr>
      <w:tr w:rsidR="00BC2ED9" w:rsidTr="0034572C">
        <w:trPr>
          <w:trHeight w:val="567"/>
        </w:trPr>
        <w:tc>
          <w:tcPr>
            <w:tcW w:w="1249" w:type="pct"/>
            <w:vAlign w:val="center"/>
          </w:tcPr>
          <w:p w:rsidR="00BC2ED9" w:rsidRDefault="00BC2ED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BC2ED9" w:rsidRPr="003930AD" w:rsidRDefault="00BC2ED9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BC2ED9" w:rsidTr="0034572C">
        <w:trPr>
          <w:trHeight w:val="567"/>
        </w:trPr>
        <w:tc>
          <w:tcPr>
            <w:tcW w:w="1249" w:type="pct"/>
            <w:vAlign w:val="center"/>
          </w:tcPr>
          <w:p w:rsidR="00BC2ED9" w:rsidRDefault="00BC2ED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BC2ED9" w:rsidRPr="003930AD" w:rsidRDefault="00BC2ED9" w:rsidP="008031D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case ini menjelaskan cara </w:t>
            </w:r>
            <w:r w:rsidR="008031D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lakukan sent message kepada administrator</w:t>
            </w:r>
          </w:p>
        </w:tc>
      </w:tr>
      <w:tr w:rsidR="00BC2ED9" w:rsidTr="0034572C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BC2ED9" w:rsidRDefault="00BC2ED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C2ED9" w:rsidRDefault="00BC2ED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BC2ED9" w:rsidRDefault="00BC2ED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BC2ED9" w:rsidTr="0034572C">
        <w:trPr>
          <w:trHeight w:val="765"/>
        </w:trPr>
        <w:tc>
          <w:tcPr>
            <w:tcW w:w="1249" w:type="pct"/>
            <w:vMerge w:val="restart"/>
            <w:vAlign w:val="center"/>
          </w:tcPr>
          <w:p w:rsidR="00BC2ED9" w:rsidRPr="003930AD" w:rsidRDefault="00BC2ED9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lastRenderedPageBreak/>
              <w:t>Normal Flow Event</w:t>
            </w:r>
          </w:p>
        </w:tc>
        <w:tc>
          <w:tcPr>
            <w:tcW w:w="1878" w:type="pct"/>
            <w:vAlign w:val="center"/>
          </w:tcPr>
          <w:p w:rsidR="00BC2ED9" w:rsidRPr="004A5627" w:rsidRDefault="00BC2ED9" w:rsidP="001436FA">
            <w:pPr>
              <w:pStyle w:val="ListParagraph"/>
              <w:numPr>
                <w:ilvl w:val="0"/>
                <w:numId w:val="29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 w:rsidR="001436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file</w:t>
            </w:r>
          </w:p>
        </w:tc>
        <w:tc>
          <w:tcPr>
            <w:tcW w:w="1873" w:type="pct"/>
            <w:vAlign w:val="center"/>
          </w:tcPr>
          <w:p w:rsidR="00BC2ED9" w:rsidRDefault="00BC2ED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BC2ED9" w:rsidTr="0034572C">
        <w:trPr>
          <w:trHeight w:val="735"/>
        </w:trPr>
        <w:tc>
          <w:tcPr>
            <w:tcW w:w="1249" w:type="pct"/>
            <w:vMerge/>
            <w:vAlign w:val="center"/>
          </w:tcPr>
          <w:p w:rsidR="00BC2ED9" w:rsidRPr="003930AD" w:rsidRDefault="00BC2ED9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C2ED9" w:rsidRDefault="00BC2ED9" w:rsidP="0034572C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BC2ED9" w:rsidRPr="00220916" w:rsidRDefault="00BC2ED9" w:rsidP="001436FA">
            <w:pPr>
              <w:pStyle w:val="ListParagraph"/>
              <w:numPr>
                <w:ilvl w:val="0"/>
                <w:numId w:val="29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halaman </w:t>
            </w:r>
            <w:r w:rsidR="001436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file</w:t>
            </w:r>
          </w:p>
        </w:tc>
      </w:tr>
      <w:tr w:rsidR="00BC2ED9" w:rsidTr="00C85872">
        <w:trPr>
          <w:trHeight w:val="577"/>
        </w:trPr>
        <w:tc>
          <w:tcPr>
            <w:tcW w:w="1249" w:type="pct"/>
            <w:vMerge/>
            <w:vAlign w:val="center"/>
          </w:tcPr>
          <w:p w:rsidR="00BC2ED9" w:rsidRPr="003930AD" w:rsidRDefault="00BC2ED9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C2ED9" w:rsidRDefault="00C85872" w:rsidP="00C85872">
            <w:pPr>
              <w:pStyle w:val="ListParagraph"/>
              <w:numPr>
                <w:ilvl w:val="0"/>
                <w:numId w:val="29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sent message</w:t>
            </w:r>
          </w:p>
        </w:tc>
        <w:tc>
          <w:tcPr>
            <w:tcW w:w="1873" w:type="pct"/>
            <w:vAlign w:val="center"/>
          </w:tcPr>
          <w:p w:rsidR="00BC2ED9" w:rsidRDefault="00BC2ED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BC2ED9" w:rsidTr="0034572C">
        <w:trPr>
          <w:trHeight w:val="900"/>
        </w:trPr>
        <w:tc>
          <w:tcPr>
            <w:tcW w:w="1249" w:type="pct"/>
            <w:vMerge/>
            <w:vAlign w:val="center"/>
          </w:tcPr>
          <w:p w:rsidR="00BC2ED9" w:rsidRPr="003930AD" w:rsidRDefault="00BC2ED9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C2ED9" w:rsidRPr="00D86542" w:rsidRDefault="00BC2ED9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BC2ED9" w:rsidRPr="00D86542" w:rsidRDefault="00C85872" w:rsidP="003E28C2">
            <w:pPr>
              <w:pStyle w:val="ListParagraph"/>
              <w:numPr>
                <w:ilvl w:val="0"/>
                <w:numId w:val="29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form</w:t>
            </w:r>
            <w:r w:rsidR="0073663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untuk sent message</w:t>
            </w:r>
          </w:p>
        </w:tc>
      </w:tr>
      <w:tr w:rsidR="00BC2ED9" w:rsidTr="0034572C">
        <w:trPr>
          <w:trHeight w:val="900"/>
        </w:trPr>
        <w:tc>
          <w:tcPr>
            <w:tcW w:w="1249" w:type="pct"/>
            <w:vMerge/>
            <w:vAlign w:val="center"/>
          </w:tcPr>
          <w:p w:rsidR="00BC2ED9" w:rsidRPr="003930AD" w:rsidRDefault="00BC2ED9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C2ED9" w:rsidRPr="00AE5830" w:rsidRDefault="0073663E" w:rsidP="003E28C2">
            <w:pPr>
              <w:pStyle w:val="ListParagraph"/>
              <w:numPr>
                <w:ilvl w:val="0"/>
                <w:numId w:val="29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si form, dengan cara memasukkan pesan</w:t>
            </w:r>
          </w:p>
        </w:tc>
        <w:tc>
          <w:tcPr>
            <w:tcW w:w="1873" w:type="pct"/>
            <w:vAlign w:val="center"/>
          </w:tcPr>
          <w:p w:rsidR="00BC2ED9" w:rsidRPr="00AE5830" w:rsidRDefault="00BC2ED9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73663E" w:rsidTr="0034572C">
        <w:trPr>
          <w:trHeight w:val="900"/>
        </w:trPr>
        <w:tc>
          <w:tcPr>
            <w:tcW w:w="1249" w:type="pct"/>
            <w:vAlign w:val="center"/>
          </w:tcPr>
          <w:p w:rsidR="0073663E" w:rsidRPr="003930AD" w:rsidRDefault="0073663E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3663E" w:rsidRPr="0073663E" w:rsidRDefault="0073663E" w:rsidP="0073663E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73663E" w:rsidRPr="0073663E" w:rsidRDefault="0073663E" w:rsidP="0073663E">
            <w:pPr>
              <w:pStyle w:val="ListParagraph"/>
              <w:numPr>
                <w:ilvl w:val="0"/>
                <w:numId w:val="29"/>
              </w:numPr>
              <w:spacing w:line="360" w:lineRule="auto"/>
              <w:ind w:left="45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pesan sukses, pesan terkirim</w:t>
            </w:r>
          </w:p>
        </w:tc>
      </w:tr>
    </w:tbl>
    <w:p w:rsidR="00BC2ED9" w:rsidRDefault="00BC2ED9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A2330C" w:rsidTr="0034572C">
        <w:trPr>
          <w:trHeight w:val="567"/>
        </w:trPr>
        <w:tc>
          <w:tcPr>
            <w:tcW w:w="1249" w:type="pct"/>
            <w:vAlign w:val="center"/>
          </w:tcPr>
          <w:p w:rsidR="00A2330C" w:rsidRDefault="00A2330C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A2330C" w:rsidRPr="003930AD" w:rsidRDefault="00A05515" w:rsidP="0034572C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Reservasi</w:t>
            </w:r>
          </w:p>
        </w:tc>
      </w:tr>
      <w:tr w:rsidR="00A2330C" w:rsidTr="0034572C">
        <w:trPr>
          <w:trHeight w:val="567"/>
        </w:trPr>
        <w:tc>
          <w:tcPr>
            <w:tcW w:w="1249" w:type="pct"/>
            <w:vAlign w:val="center"/>
          </w:tcPr>
          <w:p w:rsidR="00A2330C" w:rsidRDefault="00A2330C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A2330C" w:rsidRPr="003930AD" w:rsidRDefault="00A2330C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A2330C" w:rsidTr="0034572C">
        <w:trPr>
          <w:trHeight w:val="567"/>
        </w:trPr>
        <w:tc>
          <w:tcPr>
            <w:tcW w:w="1249" w:type="pct"/>
            <w:vAlign w:val="center"/>
          </w:tcPr>
          <w:p w:rsidR="00A2330C" w:rsidRDefault="00A2330C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A2330C" w:rsidRPr="003930AD" w:rsidRDefault="00A2330C" w:rsidP="007157D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case ini menjelaskan </w:t>
            </w:r>
            <w:r w:rsidR="007157D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lakukan reservasi kafe</w:t>
            </w:r>
          </w:p>
        </w:tc>
      </w:tr>
      <w:tr w:rsidR="00A2330C" w:rsidTr="0034572C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A2330C" w:rsidRDefault="00A2330C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2330C" w:rsidRDefault="00A2330C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A2330C" w:rsidRDefault="00A2330C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A2330C" w:rsidTr="0034572C">
        <w:trPr>
          <w:trHeight w:val="765"/>
        </w:trPr>
        <w:tc>
          <w:tcPr>
            <w:tcW w:w="1249" w:type="pct"/>
            <w:vMerge w:val="restart"/>
            <w:vAlign w:val="center"/>
          </w:tcPr>
          <w:p w:rsidR="00A2330C" w:rsidRPr="003930AD" w:rsidRDefault="00A2330C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A2330C" w:rsidRPr="004A5627" w:rsidRDefault="007157DD" w:rsidP="002B0412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suk ke halaman informasi kafe</w:t>
            </w:r>
          </w:p>
        </w:tc>
        <w:tc>
          <w:tcPr>
            <w:tcW w:w="1873" w:type="pct"/>
            <w:vAlign w:val="center"/>
          </w:tcPr>
          <w:p w:rsidR="00A2330C" w:rsidRDefault="00A2330C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2330C" w:rsidTr="0034572C">
        <w:trPr>
          <w:trHeight w:val="735"/>
        </w:trPr>
        <w:tc>
          <w:tcPr>
            <w:tcW w:w="1249" w:type="pct"/>
            <w:vMerge/>
            <w:vAlign w:val="center"/>
          </w:tcPr>
          <w:p w:rsidR="00A2330C" w:rsidRPr="003930AD" w:rsidRDefault="00A2330C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2330C" w:rsidRDefault="00A2330C" w:rsidP="0034572C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A2330C" w:rsidRPr="00220916" w:rsidRDefault="00A2330C" w:rsidP="007157DD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halaman </w:t>
            </w:r>
            <w:r w:rsidR="007157D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formasi kafe</w:t>
            </w:r>
          </w:p>
        </w:tc>
      </w:tr>
      <w:tr w:rsidR="00A2330C" w:rsidTr="0034572C">
        <w:trPr>
          <w:trHeight w:val="1656"/>
        </w:trPr>
        <w:tc>
          <w:tcPr>
            <w:tcW w:w="1249" w:type="pct"/>
            <w:vMerge/>
            <w:vAlign w:val="center"/>
          </w:tcPr>
          <w:p w:rsidR="00A2330C" w:rsidRPr="003930AD" w:rsidRDefault="00A2330C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2330C" w:rsidRDefault="000072A9" w:rsidP="000072A9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etuk tombol reservasi</w:t>
            </w:r>
          </w:p>
        </w:tc>
        <w:tc>
          <w:tcPr>
            <w:tcW w:w="1873" w:type="pct"/>
            <w:vAlign w:val="center"/>
          </w:tcPr>
          <w:p w:rsidR="00A2330C" w:rsidRDefault="00A2330C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2330C" w:rsidTr="0034572C">
        <w:trPr>
          <w:trHeight w:val="900"/>
        </w:trPr>
        <w:tc>
          <w:tcPr>
            <w:tcW w:w="1249" w:type="pct"/>
            <w:vMerge/>
            <w:vAlign w:val="center"/>
          </w:tcPr>
          <w:p w:rsidR="00A2330C" w:rsidRPr="003930AD" w:rsidRDefault="00A2330C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2330C" w:rsidRPr="00D86542" w:rsidRDefault="00A2330C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A2330C" w:rsidRPr="00D86542" w:rsidRDefault="00A2330C" w:rsidP="000072A9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</w:t>
            </w:r>
            <w:r w:rsidR="000072A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alaman reservasi</w:t>
            </w:r>
          </w:p>
        </w:tc>
      </w:tr>
      <w:tr w:rsidR="00A2330C" w:rsidTr="0034572C">
        <w:trPr>
          <w:trHeight w:val="1258"/>
        </w:trPr>
        <w:tc>
          <w:tcPr>
            <w:tcW w:w="1249" w:type="pct"/>
            <w:vMerge/>
            <w:vAlign w:val="center"/>
          </w:tcPr>
          <w:p w:rsidR="00A2330C" w:rsidRPr="003930AD" w:rsidRDefault="00A2330C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0072A9" w:rsidRPr="000072A9" w:rsidRDefault="000072A9" w:rsidP="000072A9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i form reservasi seperti jumlah orang, menu makanan, dan waktu kapan reservasi</w:t>
            </w:r>
          </w:p>
          <w:p w:rsidR="00A2330C" w:rsidRPr="00AE5830" w:rsidRDefault="00A2330C" w:rsidP="002B0412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simpan</w:t>
            </w:r>
          </w:p>
        </w:tc>
        <w:tc>
          <w:tcPr>
            <w:tcW w:w="1873" w:type="pct"/>
            <w:vAlign w:val="center"/>
          </w:tcPr>
          <w:p w:rsidR="00A2330C" w:rsidRPr="00AE5830" w:rsidRDefault="00A2330C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2330C" w:rsidTr="0034572C">
        <w:trPr>
          <w:trHeight w:val="900"/>
        </w:trPr>
        <w:tc>
          <w:tcPr>
            <w:tcW w:w="1249" w:type="pct"/>
            <w:vAlign w:val="center"/>
          </w:tcPr>
          <w:p w:rsidR="00A2330C" w:rsidRPr="003930AD" w:rsidRDefault="00A2330C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A2330C" w:rsidRPr="004C6AA7" w:rsidRDefault="00A2330C" w:rsidP="0034572C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A2330C" w:rsidRPr="004C6AA7" w:rsidRDefault="00A2330C" w:rsidP="000072A9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311" w:hanging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</w:t>
            </w:r>
            <w:r w:rsidR="000072A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m pembayaran</w:t>
            </w:r>
          </w:p>
        </w:tc>
      </w:tr>
      <w:tr w:rsidR="000072A9" w:rsidTr="0034572C">
        <w:trPr>
          <w:trHeight w:val="900"/>
        </w:trPr>
        <w:tc>
          <w:tcPr>
            <w:tcW w:w="1249" w:type="pct"/>
            <w:vAlign w:val="center"/>
          </w:tcPr>
          <w:p w:rsidR="000072A9" w:rsidRPr="003930AD" w:rsidRDefault="000072A9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0072A9" w:rsidRDefault="0008460D" w:rsidP="0008460D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si form pembayaran</w:t>
            </w:r>
          </w:p>
          <w:p w:rsidR="0008460D" w:rsidRDefault="0008460D" w:rsidP="0008460D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lakukan pembayaran dengan cara transfer ke rekening yang dipilih sebelumnya</w:t>
            </w:r>
          </w:p>
          <w:p w:rsidR="0008460D" w:rsidRPr="000072A9" w:rsidRDefault="0008460D" w:rsidP="0008460D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Confirm Payment, lalu memfoto bukti pembayaran</w:t>
            </w:r>
          </w:p>
        </w:tc>
        <w:tc>
          <w:tcPr>
            <w:tcW w:w="1873" w:type="pct"/>
            <w:vAlign w:val="center"/>
          </w:tcPr>
          <w:p w:rsidR="000072A9" w:rsidRPr="0008460D" w:rsidRDefault="000072A9" w:rsidP="000846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08460D" w:rsidTr="0034572C">
        <w:trPr>
          <w:trHeight w:val="900"/>
        </w:trPr>
        <w:tc>
          <w:tcPr>
            <w:tcW w:w="1249" w:type="pct"/>
            <w:vAlign w:val="center"/>
          </w:tcPr>
          <w:p w:rsidR="0008460D" w:rsidRPr="003930AD" w:rsidRDefault="0008460D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08460D" w:rsidRPr="0008460D" w:rsidRDefault="0008460D" w:rsidP="0008460D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08460D" w:rsidRPr="0008460D" w:rsidRDefault="0008460D" w:rsidP="0008460D">
            <w:pPr>
              <w:pStyle w:val="ListParagraph"/>
              <w:numPr>
                <w:ilvl w:val="0"/>
                <w:numId w:val="30"/>
              </w:numPr>
              <w:spacing w:line="360" w:lineRule="auto"/>
              <w:ind w:left="453" w:hanging="426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pesan sukses reservasi</w:t>
            </w:r>
          </w:p>
        </w:tc>
      </w:tr>
    </w:tbl>
    <w:p w:rsidR="00A2330C" w:rsidRDefault="00A2330C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2"/>
        <w:gridCol w:w="2977"/>
        <w:gridCol w:w="2968"/>
      </w:tblGrid>
      <w:tr w:rsidR="004F2EB9" w:rsidTr="0048044A">
        <w:trPr>
          <w:trHeight w:val="567"/>
        </w:trPr>
        <w:tc>
          <w:tcPr>
            <w:tcW w:w="1250" w:type="pct"/>
            <w:vAlign w:val="center"/>
          </w:tcPr>
          <w:p w:rsidR="004F2EB9" w:rsidRDefault="004F2EB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0" w:type="pct"/>
            <w:gridSpan w:val="2"/>
            <w:vAlign w:val="center"/>
          </w:tcPr>
          <w:p w:rsidR="004F2EB9" w:rsidRPr="003930AD" w:rsidRDefault="009321E7" w:rsidP="009321E7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Refund</w:t>
            </w:r>
            <w:r w:rsidR="004F2EB9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Reservation</w:t>
            </w:r>
          </w:p>
        </w:tc>
      </w:tr>
      <w:tr w:rsidR="004F2EB9" w:rsidTr="0048044A">
        <w:trPr>
          <w:trHeight w:val="567"/>
        </w:trPr>
        <w:tc>
          <w:tcPr>
            <w:tcW w:w="1250" w:type="pct"/>
            <w:vAlign w:val="center"/>
          </w:tcPr>
          <w:p w:rsidR="004F2EB9" w:rsidRDefault="004F2EB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0" w:type="pct"/>
            <w:gridSpan w:val="2"/>
            <w:vAlign w:val="center"/>
          </w:tcPr>
          <w:p w:rsidR="004F2EB9" w:rsidRPr="003930AD" w:rsidRDefault="004F2EB9" w:rsidP="0034572C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4F2EB9" w:rsidTr="0048044A">
        <w:trPr>
          <w:trHeight w:val="567"/>
        </w:trPr>
        <w:tc>
          <w:tcPr>
            <w:tcW w:w="1250" w:type="pct"/>
            <w:vAlign w:val="center"/>
          </w:tcPr>
          <w:p w:rsidR="004F2EB9" w:rsidRDefault="004F2EB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0" w:type="pct"/>
            <w:gridSpan w:val="2"/>
            <w:vAlign w:val="center"/>
          </w:tcPr>
          <w:p w:rsidR="004F2EB9" w:rsidRPr="003930AD" w:rsidRDefault="004F2EB9" w:rsidP="009F53C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case ini menjelaskan cara melakukan </w:t>
            </w:r>
            <w:r w:rsidR="009F53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fund reservation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9F53C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rhadap reservasi yang telah dilakukan</w:t>
            </w:r>
          </w:p>
        </w:tc>
      </w:tr>
      <w:tr w:rsidR="004F2EB9" w:rsidTr="0048044A">
        <w:trPr>
          <w:trHeight w:val="567"/>
        </w:trPr>
        <w:tc>
          <w:tcPr>
            <w:tcW w:w="1250" w:type="pct"/>
            <w:shd w:val="clear" w:color="auto" w:fill="404040" w:themeFill="text1" w:themeFillTint="BF"/>
            <w:vAlign w:val="center"/>
          </w:tcPr>
          <w:p w:rsidR="004F2EB9" w:rsidRDefault="004F2EB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4F2EB9" w:rsidRDefault="004F2EB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4F2EB9" w:rsidRDefault="004F2EB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4F2EB9" w:rsidTr="0048044A">
        <w:trPr>
          <w:trHeight w:val="765"/>
        </w:trPr>
        <w:tc>
          <w:tcPr>
            <w:tcW w:w="1250" w:type="pct"/>
            <w:vMerge w:val="restart"/>
            <w:vAlign w:val="center"/>
          </w:tcPr>
          <w:p w:rsidR="004F2EB9" w:rsidRPr="003930AD" w:rsidRDefault="004F2EB9" w:rsidP="0034572C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4F2EB9" w:rsidRPr="004A5627" w:rsidRDefault="007637EB" w:rsidP="0034572C">
            <w:pPr>
              <w:pStyle w:val="ListParagraph"/>
              <w:numPr>
                <w:ilvl w:val="0"/>
                <w:numId w:val="31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suk ke halaman informasi kafe</w:t>
            </w:r>
          </w:p>
        </w:tc>
        <w:tc>
          <w:tcPr>
            <w:tcW w:w="1873" w:type="pct"/>
            <w:vAlign w:val="center"/>
          </w:tcPr>
          <w:p w:rsidR="004F2EB9" w:rsidRDefault="004F2EB9" w:rsidP="0034572C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48044A" w:rsidTr="0048044A">
        <w:trPr>
          <w:trHeight w:val="735"/>
        </w:trPr>
        <w:tc>
          <w:tcPr>
            <w:tcW w:w="1250" w:type="pct"/>
            <w:vMerge/>
            <w:vAlign w:val="center"/>
          </w:tcPr>
          <w:p w:rsidR="0048044A" w:rsidRPr="003930AD" w:rsidRDefault="0048044A" w:rsidP="0048044A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48044A" w:rsidRDefault="0048044A" w:rsidP="0048044A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48044A" w:rsidRPr="0048044A" w:rsidRDefault="0048044A" w:rsidP="0048044A">
            <w:pPr>
              <w:pStyle w:val="ListParagraph"/>
              <w:numPr>
                <w:ilvl w:val="0"/>
                <w:numId w:val="31"/>
              </w:numPr>
              <w:spacing w:line="360" w:lineRule="auto"/>
              <w:ind w:left="45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80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laman informasi kafe</w:t>
            </w:r>
          </w:p>
        </w:tc>
      </w:tr>
      <w:tr w:rsidR="0048044A" w:rsidTr="0048044A">
        <w:trPr>
          <w:trHeight w:val="577"/>
        </w:trPr>
        <w:tc>
          <w:tcPr>
            <w:tcW w:w="1250" w:type="pct"/>
            <w:vMerge/>
            <w:vAlign w:val="center"/>
          </w:tcPr>
          <w:p w:rsidR="0048044A" w:rsidRPr="003930AD" w:rsidRDefault="0048044A" w:rsidP="0048044A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48044A" w:rsidRDefault="0048044A" w:rsidP="0048044A">
            <w:pPr>
              <w:pStyle w:val="ListParagraph"/>
              <w:numPr>
                <w:ilvl w:val="0"/>
                <w:numId w:val="31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sent reservation</w:t>
            </w:r>
          </w:p>
        </w:tc>
        <w:tc>
          <w:tcPr>
            <w:tcW w:w="1873" w:type="pct"/>
            <w:vAlign w:val="center"/>
          </w:tcPr>
          <w:p w:rsidR="0048044A" w:rsidRDefault="0048044A" w:rsidP="0048044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48044A" w:rsidTr="0048044A">
        <w:trPr>
          <w:trHeight w:val="900"/>
        </w:trPr>
        <w:tc>
          <w:tcPr>
            <w:tcW w:w="1250" w:type="pct"/>
            <w:vMerge/>
            <w:vAlign w:val="center"/>
          </w:tcPr>
          <w:p w:rsidR="0048044A" w:rsidRPr="003930AD" w:rsidRDefault="0048044A" w:rsidP="0048044A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48044A" w:rsidRPr="00D86542" w:rsidRDefault="0048044A" w:rsidP="0048044A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48044A" w:rsidRPr="00D86542" w:rsidRDefault="0048044A" w:rsidP="0048044A">
            <w:pPr>
              <w:pStyle w:val="ListParagraph"/>
              <w:numPr>
                <w:ilvl w:val="0"/>
                <w:numId w:val="31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daftar kafe yang telah di reservasi</w:t>
            </w:r>
          </w:p>
        </w:tc>
      </w:tr>
      <w:tr w:rsidR="0048044A" w:rsidTr="0048044A">
        <w:trPr>
          <w:trHeight w:val="900"/>
        </w:trPr>
        <w:tc>
          <w:tcPr>
            <w:tcW w:w="1250" w:type="pct"/>
            <w:vMerge/>
            <w:vAlign w:val="center"/>
          </w:tcPr>
          <w:p w:rsidR="0048044A" w:rsidRPr="003930AD" w:rsidRDefault="0048044A" w:rsidP="0048044A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48044A" w:rsidRDefault="0048044A" w:rsidP="0048044A">
            <w:pPr>
              <w:pStyle w:val="ListParagraph"/>
              <w:numPr>
                <w:ilvl w:val="0"/>
                <w:numId w:val="31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kafe yang ingin di refund</w:t>
            </w:r>
          </w:p>
          <w:p w:rsidR="0048044A" w:rsidRPr="00AE5830" w:rsidRDefault="0048044A" w:rsidP="0048044A">
            <w:pPr>
              <w:pStyle w:val="ListParagraph"/>
              <w:numPr>
                <w:ilvl w:val="0"/>
                <w:numId w:val="31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etuk refund reservation dengan menuliskan alasan pembatalan</w:t>
            </w:r>
          </w:p>
        </w:tc>
        <w:tc>
          <w:tcPr>
            <w:tcW w:w="1873" w:type="pct"/>
            <w:vAlign w:val="center"/>
          </w:tcPr>
          <w:p w:rsidR="0048044A" w:rsidRPr="00AE5830" w:rsidRDefault="0048044A" w:rsidP="0048044A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48044A" w:rsidTr="0048044A">
        <w:trPr>
          <w:trHeight w:val="900"/>
        </w:trPr>
        <w:tc>
          <w:tcPr>
            <w:tcW w:w="1250" w:type="pct"/>
            <w:vAlign w:val="center"/>
          </w:tcPr>
          <w:p w:rsidR="0048044A" w:rsidRPr="003930AD" w:rsidRDefault="0048044A" w:rsidP="0048044A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48044A" w:rsidRPr="0073663E" w:rsidRDefault="0048044A" w:rsidP="0048044A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48044A" w:rsidRDefault="0048044A" w:rsidP="0048044A">
            <w:pPr>
              <w:pStyle w:val="ListParagraph"/>
              <w:numPr>
                <w:ilvl w:val="0"/>
                <w:numId w:val="31"/>
              </w:numPr>
              <w:spacing w:line="360" w:lineRule="auto"/>
              <w:ind w:left="45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lakukan proses verifikasi</w:t>
            </w:r>
          </w:p>
          <w:p w:rsidR="0048044A" w:rsidRPr="0073663E" w:rsidRDefault="0048044A" w:rsidP="0048044A">
            <w:pPr>
              <w:pStyle w:val="ListParagraph"/>
              <w:numPr>
                <w:ilvl w:val="0"/>
                <w:numId w:val="31"/>
              </w:numPr>
              <w:spacing w:line="360" w:lineRule="auto"/>
              <w:ind w:left="45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pesan suksen refund reservation, lalu sistem akan mengembalikan dana yang telah dikirim user</w:t>
            </w:r>
          </w:p>
        </w:tc>
      </w:tr>
    </w:tbl>
    <w:p w:rsidR="004F2EB9" w:rsidRDefault="004F2EB9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7555D2" w:rsidTr="00D265D8">
        <w:trPr>
          <w:trHeight w:val="567"/>
        </w:trPr>
        <w:tc>
          <w:tcPr>
            <w:tcW w:w="1249" w:type="pct"/>
            <w:vAlign w:val="center"/>
          </w:tcPr>
          <w:p w:rsidR="007555D2" w:rsidRDefault="007555D2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7555D2" w:rsidRPr="003930AD" w:rsidRDefault="006C10B9" w:rsidP="00D265D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Delievery</w:t>
            </w:r>
          </w:p>
        </w:tc>
      </w:tr>
      <w:tr w:rsidR="007555D2" w:rsidTr="00D265D8">
        <w:trPr>
          <w:trHeight w:val="567"/>
        </w:trPr>
        <w:tc>
          <w:tcPr>
            <w:tcW w:w="1249" w:type="pct"/>
            <w:vAlign w:val="center"/>
          </w:tcPr>
          <w:p w:rsidR="007555D2" w:rsidRDefault="007555D2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7555D2" w:rsidRPr="003930AD" w:rsidRDefault="007555D2" w:rsidP="00D265D8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User</w:t>
            </w:r>
          </w:p>
        </w:tc>
      </w:tr>
      <w:tr w:rsidR="007555D2" w:rsidTr="00D265D8">
        <w:trPr>
          <w:trHeight w:val="567"/>
        </w:trPr>
        <w:tc>
          <w:tcPr>
            <w:tcW w:w="1249" w:type="pct"/>
            <w:vAlign w:val="center"/>
          </w:tcPr>
          <w:p w:rsidR="007555D2" w:rsidRDefault="007555D2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7555D2" w:rsidRPr="003930AD" w:rsidRDefault="007555D2" w:rsidP="00506BE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case ini menjelaskan cara melakukan </w:t>
            </w:r>
            <w:r w:rsidR="00506BE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lievery</w:t>
            </w:r>
          </w:p>
        </w:tc>
      </w:tr>
      <w:tr w:rsidR="007555D2" w:rsidTr="00D265D8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7555D2" w:rsidRDefault="007555D2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555D2" w:rsidRDefault="007555D2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7555D2" w:rsidRDefault="007555D2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7555D2" w:rsidTr="00D265D8">
        <w:trPr>
          <w:trHeight w:val="765"/>
        </w:trPr>
        <w:tc>
          <w:tcPr>
            <w:tcW w:w="1249" w:type="pct"/>
            <w:vMerge w:val="restart"/>
            <w:vAlign w:val="center"/>
          </w:tcPr>
          <w:p w:rsidR="007555D2" w:rsidRPr="003930AD" w:rsidRDefault="007555D2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7555D2" w:rsidRPr="004A5627" w:rsidRDefault="007555D2" w:rsidP="007C25C9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 w:rsidR="007C25C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formasi kafe</w:t>
            </w:r>
          </w:p>
        </w:tc>
        <w:tc>
          <w:tcPr>
            <w:tcW w:w="1873" w:type="pct"/>
            <w:vAlign w:val="center"/>
          </w:tcPr>
          <w:p w:rsidR="007555D2" w:rsidRDefault="007555D2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7555D2" w:rsidTr="00D265D8">
        <w:trPr>
          <w:trHeight w:val="735"/>
        </w:trPr>
        <w:tc>
          <w:tcPr>
            <w:tcW w:w="1249" w:type="pct"/>
            <w:vMerge/>
            <w:vAlign w:val="center"/>
          </w:tcPr>
          <w:p w:rsidR="007555D2" w:rsidRPr="003930AD" w:rsidRDefault="007555D2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555D2" w:rsidRDefault="007555D2" w:rsidP="00D265D8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7555D2" w:rsidRPr="00220916" w:rsidRDefault="007C25C9" w:rsidP="007637EB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804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laman informasi kafe</w:t>
            </w:r>
          </w:p>
        </w:tc>
      </w:tr>
      <w:tr w:rsidR="007555D2" w:rsidTr="00D265D8">
        <w:trPr>
          <w:trHeight w:val="577"/>
        </w:trPr>
        <w:tc>
          <w:tcPr>
            <w:tcW w:w="1249" w:type="pct"/>
            <w:vMerge/>
            <w:vAlign w:val="center"/>
          </w:tcPr>
          <w:p w:rsidR="007555D2" w:rsidRPr="003930AD" w:rsidRDefault="007555D2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555D2" w:rsidRDefault="00B84160" w:rsidP="007637EB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Delievery</w:t>
            </w:r>
          </w:p>
        </w:tc>
        <w:tc>
          <w:tcPr>
            <w:tcW w:w="1873" w:type="pct"/>
            <w:vAlign w:val="center"/>
          </w:tcPr>
          <w:p w:rsidR="007555D2" w:rsidRDefault="007555D2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7555D2" w:rsidTr="00D265D8">
        <w:trPr>
          <w:trHeight w:val="900"/>
        </w:trPr>
        <w:tc>
          <w:tcPr>
            <w:tcW w:w="1249" w:type="pct"/>
            <w:vMerge/>
            <w:vAlign w:val="center"/>
          </w:tcPr>
          <w:p w:rsidR="007555D2" w:rsidRPr="003930AD" w:rsidRDefault="007555D2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555D2" w:rsidRPr="00D86542" w:rsidRDefault="007555D2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7555D2" w:rsidRPr="00D86542" w:rsidRDefault="00B84160" w:rsidP="007637EB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form delievery</w:t>
            </w:r>
          </w:p>
        </w:tc>
      </w:tr>
      <w:tr w:rsidR="007555D2" w:rsidTr="00D265D8">
        <w:trPr>
          <w:trHeight w:val="900"/>
        </w:trPr>
        <w:tc>
          <w:tcPr>
            <w:tcW w:w="1249" w:type="pct"/>
            <w:vMerge/>
            <w:vAlign w:val="center"/>
          </w:tcPr>
          <w:p w:rsidR="007555D2" w:rsidRPr="003930AD" w:rsidRDefault="007555D2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555D2" w:rsidRDefault="00B84160" w:rsidP="00B84160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r mengisi form </w:t>
            </w:r>
          </w:p>
          <w:p w:rsidR="00B84160" w:rsidRPr="00AE5830" w:rsidRDefault="00B84160" w:rsidP="00B84160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submit</w:t>
            </w:r>
          </w:p>
        </w:tc>
        <w:tc>
          <w:tcPr>
            <w:tcW w:w="1873" w:type="pct"/>
            <w:vAlign w:val="center"/>
          </w:tcPr>
          <w:p w:rsidR="007555D2" w:rsidRPr="00AE5830" w:rsidRDefault="007555D2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7555D2" w:rsidTr="00D265D8">
        <w:trPr>
          <w:trHeight w:val="900"/>
        </w:trPr>
        <w:tc>
          <w:tcPr>
            <w:tcW w:w="1249" w:type="pct"/>
            <w:vAlign w:val="center"/>
          </w:tcPr>
          <w:p w:rsidR="007555D2" w:rsidRPr="003930AD" w:rsidRDefault="007555D2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555D2" w:rsidRPr="0073663E" w:rsidRDefault="007555D2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7555D2" w:rsidRDefault="00B84160" w:rsidP="007637EB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45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pesan “Menunggu paling lama 10 menit”</w:t>
            </w:r>
          </w:p>
          <w:p w:rsidR="00B84160" w:rsidRPr="0073663E" w:rsidRDefault="00B84160" w:rsidP="007637EB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45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luarkan hasil status delievery, dan total biaya delievery</w:t>
            </w:r>
          </w:p>
        </w:tc>
      </w:tr>
    </w:tbl>
    <w:p w:rsidR="007555D2" w:rsidRDefault="007555D2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BE5871" w:rsidTr="00D265D8">
        <w:trPr>
          <w:trHeight w:val="567"/>
        </w:trPr>
        <w:tc>
          <w:tcPr>
            <w:tcW w:w="1249" w:type="pct"/>
            <w:vAlign w:val="center"/>
          </w:tcPr>
          <w:p w:rsidR="00BE5871" w:rsidRDefault="00BE5871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BE5871" w:rsidRPr="003930AD" w:rsidRDefault="00052DD8" w:rsidP="00D265D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Edit info kafe</w:t>
            </w:r>
          </w:p>
        </w:tc>
      </w:tr>
      <w:tr w:rsidR="00BE5871" w:rsidTr="00D265D8">
        <w:trPr>
          <w:trHeight w:val="567"/>
        </w:trPr>
        <w:tc>
          <w:tcPr>
            <w:tcW w:w="1249" w:type="pct"/>
            <w:vAlign w:val="center"/>
          </w:tcPr>
          <w:p w:rsidR="00BE5871" w:rsidRDefault="00BE5871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BE5871" w:rsidRPr="003930AD" w:rsidRDefault="00052DD8" w:rsidP="00D265D8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Café owner</w:t>
            </w:r>
          </w:p>
        </w:tc>
      </w:tr>
      <w:tr w:rsidR="00BE5871" w:rsidTr="00D265D8">
        <w:trPr>
          <w:trHeight w:val="567"/>
        </w:trPr>
        <w:tc>
          <w:tcPr>
            <w:tcW w:w="1249" w:type="pct"/>
            <w:vAlign w:val="center"/>
          </w:tcPr>
          <w:p w:rsidR="00BE5871" w:rsidRDefault="00BE5871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BE5871" w:rsidRPr="003930AD" w:rsidRDefault="00BE5871" w:rsidP="00052DD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case ini menjelaskan cara melakukan </w:t>
            </w:r>
            <w:r w:rsidR="00052D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dit informasi kafe</w:t>
            </w:r>
          </w:p>
        </w:tc>
      </w:tr>
      <w:tr w:rsidR="00BE5871" w:rsidTr="00D265D8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BE5871" w:rsidRDefault="00BE5871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E5871" w:rsidRDefault="00BE5871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BE5871" w:rsidRDefault="00BE5871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BE5871" w:rsidTr="00D265D8">
        <w:trPr>
          <w:trHeight w:val="765"/>
        </w:trPr>
        <w:tc>
          <w:tcPr>
            <w:tcW w:w="1249" w:type="pct"/>
            <w:vMerge w:val="restart"/>
            <w:vAlign w:val="center"/>
          </w:tcPr>
          <w:p w:rsidR="00BE5871" w:rsidRPr="003930AD" w:rsidRDefault="00BE5871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BE5871" w:rsidRPr="004A5627" w:rsidRDefault="00BE5871" w:rsidP="009A12A4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31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 w:rsidR="009A12A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mepage café owner</w:t>
            </w:r>
          </w:p>
        </w:tc>
        <w:tc>
          <w:tcPr>
            <w:tcW w:w="1873" w:type="pct"/>
            <w:vAlign w:val="center"/>
          </w:tcPr>
          <w:p w:rsidR="00BE5871" w:rsidRDefault="00BE5871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BE5871" w:rsidTr="00D265D8">
        <w:trPr>
          <w:trHeight w:val="735"/>
        </w:trPr>
        <w:tc>
          <w:tcPr>
            <w:tcW w:w="1249" w:type="pct"/>
            <w:vMerge/>
            <w:vAlign w:val="center"/>
          </w:tcPr>
          <w:p w:rsidR="00BE5871" w:rsidRPr="003930AD" w:rsidRDefault="00BE5871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E5871" w:rsidRDefault="00BE5871" w:rsidP="00D265D8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BE5871" w:rsidRPr="00220916" w:rsidRDefault="00BE5871" w:rsidP="00052DD8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halaman </w:t>
            </w:r>
            <w:r w:rsidR="009A12A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mepage café owner</w:t>
            </w:r>
          </w:p>
        </w:tc>
      </w:tr>
      <w:tr w:rsidR="00BE5871" w:rsidTr="00D265D8">
        <w:trPr>
          <w:trHeight w:val="577"/>
        </w:trPr>
        <w:tc>
          <w:tcPr>
            <w:tcW w:w="1249" w:type="pct"/>
            <w:vMerge/>
            <w:vAlign w:val="center"/>
          </w:tcPr>
          <w:p w:rsidR="00BE5871" w:rsidRPr="003930AD" w:rsidRDefault="00BE5871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E5871" w:rsidRDefault="00BE5871" w:rsidP="0065059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getuk tombol </w:t>
            </w:r>
            <w:r w:rsidR="0065059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edit café </w:t>
            </w:r>
          </w:p>
        </w:tc>
        <w:tc>
          <w:tcPr>
            <w:tcW w:w="1873" w:type="pct"/>
            <w:vAlign w:val="center"/>
          </w:tcPr>
          <w:p w:rsidR="00BE5871" w:rsidRDefault="00BE5871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BE5871" w:rsidTr="00D265D8">
        <w:trPr>
          <w:trHeight w:val="900"/>
        </w:trPr>
        <w:tc>
          <w:tcPr>
            <w:tcW w:w="1249" w:type="pct"/>
            <w:vMerge/>
            <w:vAlign w:val="center"/>
          </w:tcPr>
          <w:p w:rsidR="00BE5871" w:rsidRPr="003930AD" w:rsidRDefault="00BE5871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E5871" w:rsidRPr="00D86542" w:rsidRDefault="00BE5871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BE5871" w:rsidRPr="00D86542" w:rsidRDefault="00BE5871" w:rsidP="0065059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form untuk </w:t>
            </w:r>
            <w:r w:rsidR="0065059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dit cafe</w:t>
            </w:r>
          </w:p>
        </w:tc>
      </w:tr>
      <w:tr w:rsidR="00BE5871" w:rsidTr="00D265D8">
        <w:trPr>
          <w:trHeight w:val="900"/>
        </w:trPr>
        <w:tc>
          <w:tcPr>
            <w:tcW w:w="1249" w:type="pct"/>
            <w:vMerge/>
            <w:vAlign w:val="center"/>
          </w:tcPr>
          <w:p w:rsidR="00BE5871" w:rsidRPr="003930AD" w:rsidRDefault="00BE5871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E5871" w:rsidRDefault="00650591" w:rsidP="0065059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si form</w:t>
            </w:r>
          </w:p>
          <w:p w:rsidR="00650591" w:rsidRPr="00AE5830" w:rsidRDefault="00650591" w:rsidP="0065059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 submit</w:t>
            </w:r>
          </w:p>
        </w:tc>
        <w:tc>
          <w:tcPr>
            <w:tcW w:w="1873" w:type="pct"/>
            <w:vAlign w:val="center"/>
          </w:tcPr>
          <w:p w:rsidR="00BE5871" w:rsidRPr="00AE5830" w:rsidRDefault="00BE5871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BE5871" w:rsidTr="00D265D8">
        <w:trPr>
          <w:trHeight w:val="900"/>
        </w:trPr>
        <w:tc>
          <w:tcPr>
            <w:tcW w:w="1249" w:type="pct"/>
            <w:vAlign w:val="center"/>
          </w:tcPr>
          <w:p w:rsidR="00BE5871" w:rsidRPr="003930AD" w:rsidRDefault="00BE5871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BE5871" w:rsidRPr="0073663E" w:rsidRDefault="00BE5871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BE5871" w:rsidRPr="0073663E" w:rsidRDefault="00BE5871" w:rsidP="00650591">
            <w:pPr>
              <w:pStyle w:val="ListParagraph"/>
              <w:numPr>
                <w:ilvl w:val="0"/>
                <w:numId w:val="33"/>
              </w:numPr>
              <w:spacing w:line="360" w:lineRule="auto"/>
              <w:ind w:left="45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pesan </w:t>
            </w:r>
            <w:r w:rsidR="0065059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erhasil</w:t>
            </w:r>
          </w:p>
        </w:tc>
      </w:tr>
    </w:tbl>
    <w:p w:rsidR="00BE5871" w:rsidRDefault="00BE5871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7A5410" w:rsidTr="00D265D8">
        <w:trPr>
          <w:trHeight w:val="567"/>
        </w:trPr>
        <w:tc>
          <w:tcPr>
            <w:tcW w:w="1249" w:type="pct"/>
            <w:vAlign w:val="center"/>
          </w:tcPr>
          <w:p w:rsidR="007A5410" w:rsidRDefault="007A5410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7A5410" w:rsidRPr="003930AD" w:rsidRDefault="00E72367" w:rsidP="00D265D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ent Message</w:t>
            </w:r>
          </w:p>
        </w:tc>
      </w:tr>
      <w:tr w:rsidR="007A5410" w:rsidTr="00D265D8">
        <w:trPr>
          <w:trHeight w:val="567"/>
        </w:trPr>
        <w:tc>
          <w:tcPr>
            <w:tcW w:w="1249" w:type="pct"/>
            <w:vAlign w:val="center"/>
          </w:tcPr>
          <w:p w:rsidR="007A5410" w:rsidRDefault="007A5410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7A5410" w:rsidRPr="003930AD" w:rsidRDefault="007A5410" w:rsidP="00D265D8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Café owner</w:t>
            </w:r>
          </w:p>
        </w:tc>
      </w:tr>
      <w:tr w:rsidR="007A5410" w:rsidTr="00D265D8">
        <w:trPr>
          <w:trHeight w:val="567"/>
        </w:trPr>
        <w:tc>
          <w:tcPr>
            <w:tcW w:w="1249" w:type="pct"/>
            <w:vAlign w:val="center"/>
          </w:tcPr>
          <w:p w:rsidR="007A5410" w:rsidRDefault="007A5410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7A5410" w:rsidRPr="003930AD" w:rsidRDefault="007A5410" w:rsidP="00E72367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case ini menjelaskan cara melakukan </w:t>
            </w:r>
            <w:r w:rsidR="00E7236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nt Message</w:t>
            </w:r>
            <w:r w:rsidR="009E69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kepada admin</w:t>
            </w:r>
            <w:r w:rsidR="005B449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trator</w:t>
            </w:r>
          </w:p>
        </w:tc>
      </w:tr>
      <w:tr w:rsidR="007A5410" w:rsidTr="00D265D8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7A5410" w:rsidRDefault="007A5410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A5410" w:rsidRDefault="007A5410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7A5410" w:rsidRDefault="007A5410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7A5410" w:rsidTr="00D265D8">
        <w:trPr>
          <w:trHeight w:val="765"/>
        </w:trPr>
        <w:tc>
          <w:tcPr>
            <w:tcW w:w="1249" w:type="pct"/>
            <w:vMerge w:val="restart"/>
            <w:vAlign w:val="center"/>
          </w:tcPr>
          <w:p w:rsidR="007A5410" w:rsidRPr="003930AD" w:rsidRDefault="007A5410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7A5410" w:rsidRPr="004A5627" w:rsidRDefault="007A5410" w:rsidP="004221F9">
            <w:pPr>
              <w:pStyle w:val="ListParagraph"/>
              <w:numPr>
                <w:ilvl w:val="0"/>
                <w:numId w:val="34"/>
              </w:numPr>
              <w:spacing w:line="360" w:lineRule="auto"/>
              <w:ind w:left="311" w:hanging="311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mepage café owner</w:t>
            </w:r>
          </w:p>
        </w:tc>
        <w:tc>
          <w:tcPr>
            <w:tcW w:w="1873" w:type="pct"/>
            <w:vAlign w:val="center"/>
          </w:tcPr>
          <w:p w:rsidR="007A5410" w:rsidRDefault="007A5410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7A5410" w:rsidTr="00D265D8">
        <w:trPr>
          <w:trHeight w:val="735"/>
        </w:trPr>
        <w:tc>
          <w:tcPr>
            <w:tcW w:w="1249" w:type="pct"/>
            <w:vMerge/>
            <w:vAlign w:val="center"/>
          </w:tcPr>
          <w:p w:rsidR="007A5410" w:rsidRPr="003930AD" w:rsidRDefault="007A5410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A5410" w:rsidRDefault="007A5410" w:rsidP="00D265D8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7A5410" w:rsidRPr="00220916" w:rsidRDefault="007A5410" w:rsidP="004221F9">
            <w:pPr>
              <w:pStyle w:val="ListParagraph"/>
              <w:numPr>
                <w:ilvl w:val="0"/>
                <w:numId w:val="34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laman homepage café owner</w:t>
            </w:r>
          </w:p>
        </w:tc>
      </w:tr>
      <w:tr w:rsidR="007A5410" w:rsidTr="00D265D8">
        <w:trPr>
          <w:trHeight w:val="577"/>
        </w:trPr>
        <w:tc>
          <w:tcPr>
            <w:tcW w:w="1249" w:type="pct"/>
            <w:vMerge/>
            <w:vAlign w:val="center"/>
          </w:tcPr>
          <w:p w:rsidR="007A5410" w:rsidRPr="003930AD" w:rsidRDefault="007A5410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A5410" w:rsidRDefault="007A5410" w:rsidP="004221F9">
            <w:pPr>
              <w:pStyle w:val="ListParagraph"/>
              <w:numPr>
                <w:ilvl w:val="0"/>
                <w:numId w:val="34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getuk tombol </w:t>
            </w:r>
            <w:r w:rsidR="004221F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nt message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873" w:type="pct"/>
            <w:vAlign w:val="center"/>
          </w:tcPr>
          <w:p w:rsidR="007A5410" w:rsidRDefault="007A5410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7A5410" w:rsidTr="00D265D8">
        <w:trPr>
          <w:trHeight w:val="900"/>
        </w:trPr>
        <w:tc>
          <w:tcPr>
            <w:tcW w:w="1249" w:type="pct"/>
            <w:vMerge/>
            <w:vAlign w:val="center"/>
          </w:tcPr>
          <w:p w:rsidR="007A5410" w:rsidRPr="003930AD" w:rsidRDefault="007A5410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A5410" w:rsidRPr="00D86542" w:rsidRDefault="007A5410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7A5410" w:rsidRPr="00D86542" w:rsidRDefault="007A5410" w:rsidP="00583B34">
            <w:pPr>
              <w:pStyle w:val="ListParagraph"/>
              <w:numPr>
                <w:ilvl w:val="0"/>
                <w:numId w:val="34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form</w:t>
            </w:r>
            <w:r w:rsidR="00583B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untuk sent message</w:t>
            </w:r>
          </w:p>
        </w:tc>
      </w:tr>
      <w:tr w:rsidR="007A5410" w:rsidTr="00D265D8">
        <w:trPr>
          <w:trHeight w:val="900"/>
        </w:trPr>
        <w:tc>
          <w:tcPr>
            <w:tcW w:w="1249" w:type="pct"/>
            <w:vMerge/>
            <w:vAlign w:val="center"/>
          </w:tcPr>
          <w:p w:rsidR="007A5410" w:rsidRPr="003930AD" w:rsidRDefault="007A5410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A5410" w:rsidRDefault="007A5410" w:rsidP="004221F9">
            <w:pPr>
              <w:pStyle w:val="ListParagraph"/>
              <w:numPr>
                <w:ilvl w:val="0"/>
                <w:numId w:val="34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si form</w:t>
            </w:r>
          </w:p>
          <w:p w:rsidR="007A5410" w:rsidRPr="00AE5830" w:rsidRDefault="007A5410" w:rsidP="004221F9">
            <w:pPr>
              <w:pStyle w:val="ListParagraph"/>
              <w:numPr>
                <w:ilvl w:val="0"/>
                <w:numId w:val="34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 submit</w:t>
            </w:r>
          </w:p>
        </w:tc>
        <w:tc>
          <w:tcPr>
            <w:tcW w:w="1873" w:type="pct"/>
            <w:vAlign w:val="center"/>
          </w:tcPr>
          <w:p w:rsidR="007A5410" w:rsidRPr="00AE5830" w:rsidRDefault="007A5410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7A5410" w:rsidTr="00D265D8">
        <w:trPr>
          <w:trHeight w:val="900"/>
        </w:trPr>
        <w:tc>
          <w:tcPr>
            <w:tcW w:w="1249" w:type="pct"/>
            <w:vAlign w:val="center"/>
          </w:tcPr>
          <w:p w:rsidR="007A5410" w:rsidRPr="003930AD" w:rsidRDefault="007A5410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7A5410" w:rsidRPr="0073663E" w:rsidRDefault="007A5410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7A5410" w:rsidRPr="0073663E" w:rsidRDefault="007A5410" w:rsidP="004221F9">
            <w:pPr>
              <w:pStyle w:val="ListParagraph"/>
              <w:numPr>
                <w:ilvl w:val="0"/>
                <w:numId w:val="34"/>
              </w:numPr>
              <w:spacing w:line="360" w:lineRule="auto"/>
              <w:ind w:left="45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</w:t>
            </w:r>
            <w:r w:rsidR="00583B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tus “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san berhasil</w:t>
            </w:r>
            <w:r w:rsidR="00583B3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terkirim”</w:t>
            </w:r>
          </w:p>
        </w:tc>
      </w:tr>
    </w:tbl>
    <w:p w:rsidR="007A5410" w:rsidRDefault="007A5410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2"/>
        <w:gridCol w:w="2977"/>
        <w:gridCol w:w="2968"/>
      </w:tblGrid>
      <w:tr w:rsidR="00D22BFC" w:rsidTr="004B43AD">
        <w:trPr>
          <w:trHeight w:val="567"/>
        </w:trPr>
        <w:tc>
          <w:tcPr>
            <w:tcW w:w="1250" w:type="pct"/>
            <w:vAlign w:val="center"/>
          </w:tcPr>
          <w:p w:rsidR="00D22BFC" w:rsidRDefault="00D22BFC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Nama usecase</w:t>
            </w:r>
          </w:p>
        </w:tc>
        <w:tc>
          <w:tcPr>
            <w:tcW w:w="3750" w:type="pct"/>
            <w:gridSpan w:val="2"/>
            <w:vAlign w:val="center"/>
          </w:tcPr>
          <w:p w:rsidR="00D22BFC" w:rsidRPr="003930AD" w:rsidRDefault="009C7FB9" w:rsidP="00D265D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tatus Reservasi</w:t>
            </w:r>
          </w:p>
        </w:tc>
      </w:tr>
      <w:tr w:rsidR="00D22BFC" w:rsidTr="004B43AD">
        <w:trPr>
          <w:trHeight w:val="567"/>
        </w:trPr>
        <w:tc>
          <w:tcPr>
            <w:tcW w:w="1250" w:type="pct"/>
            <w:vAlign w:val="center"/>
          </w:tcPr>
          <w:p w:rsidR="00D22BFC" w:rsidRDefault="00D22BFC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0" w:type="pct"/>
            <w:gridSpan w:val="2"/>
            <w:vAlign w:val="center"/>
          </w:tcPr>
          <w:p w:rsidR="00D22BFC" w:rsidRPr="003930AD" w:rsidRDefault="00D22BFC" w:rsidP="00D265D8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Café owner</w:t>
            </w:r>
          </w:p>
        </w:tc>
      </w:tr>
      <w:tr w:rsidR="00D22BFC" w:rsidTr="004B43AD">
        <w:trPr>
          <w:trHeight w:val="567"/>
        </w:trPr>
        <w:tc>
          <w:tcPr>
            <w:tcW w:w="1250" w:type="pct"/>
            <w:vAlign w:val="center"/>
          </w:tcPr>
          <w:p w:rsidR="00D22BFC" w:rsidRDefault="00D22BFC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0" w:type="pct"/>
            <w:gridSpan w:val="2"/>
            <w:vAlign w:val="center"/>
          </w:tcPr>
          <w:p w:rsidR="00D22BFC" w:rsidRPr="003930AD" w:rsidRDefault="00D22BFC" w:rsidP="0052217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Usecase ini menjelaskan cara </w:t>
            </w:r>
            <w:r w:rsidR="005221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status reservasi</w:t>
            </w:r>
          </w:p>
        </w:tc>
      </w:tr>
      <w:tr w:rsidR="00D22BFC" w:rsidTr="004B43AD">
        <w:trPr>
          <w:trHeight w:val="567"/>
        </w:trPr>
        <w:tc>
          <w:tcPr>
            <w:tcW w:w="1250" w:type="pct"/>
            <w:shd w:val="clear" w:color="auto" w:fill="404040" w:themeFill="text1" w:themeFillTint="BF"/>
            <w:vAlign w:val="center"/>
          </w:tcPr>
          <w:p w:rsidR="00D22BFC" w:rsidRDefault="00D22BFC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D22BFC" w:rsidRDefault="00D22BFC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2" w:type="pct"/>
            <w:vAlign w:val="center"/>
          </w:tcPr>
          <w:p w:rsidR="00D22BFC" w:rsidRDefault="00D22BFC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4B43AD" w:rsidTr="004B43AD">
        <w:trPr>
          <w:trHeight w:val="765"/>
        </w:trPr>
        <w:tc>
          <w:tcPr>
            <w:tcW w:w="1250" w:type="pct"/>
            <w:vMerge w:val="restart"/>
            <w:vAlign w:val="center"/>
          </w:tcPr>
          <w:p w:rsidR="004B43AD" w:rsidRPr="003930AD" w:rsidRDefault="004B43AD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4B43AD" w:rsidRPr="004A5627" w:rsidRDefault="004B43AD" w:rsidP="00522174">
            <w:pPr>
              <w:pStyle w:val="ListParagraph"/>
              <w:numPr>
                <w:ilvl w:val="0"/>
                <w:numId w:val="35"/>
              </w:numPr>
              <w:spacing w:line="360" w:lineRule="auto"/>
              <w:ind w:left="311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mepage café owner</w:t>
            </w:r>
          </w:p>
        </w:tc>
        <w:tc>
          <w:tcPr>
            <w:tcW w:w="1872" w:type="pct"/>
            <w:vAlign w:val="center"/>
          </w:tcPr>
          <w:p w:rsidR="004B43AD" w:rsidRDefault="004B43AD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4B43AD" w:rsidTr="004B43AD">
        <w:trPr>
          <w:trHeight w:val="735"/>
        </w:trPr>
        <w:tc>
          <w:tcPr>
            <w:tcW w:w="1250" w:type="pct"/>
            <w:vMerge/>
            <w:vAlign w:val="center"/>
          </w:tcPr>
          <w:p w:rsidR="004B43AD" w:rsidRPr="003930AD" w:rsidRDefault="004B43AD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4B43AD" w:rsidRDefault="004B43AD" w:rsidP="00D265D8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vAlign w:val="center"/>
          </w:tcPr>
          <w:p w:rsidR="004B43AD" w:rsidRPr="00220916" w:rsidRDefault="004B43AD" w:rsidP="00522174">
            <w:pPr>
              <w:pStyle w:val="ListParagraph"/>
              <w:numPr>
                <w:ilvl w:val="0"/>
                <w:numId w:val="35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laman homepage café owner</w:t>
            </w:r>
          </w:p>
        </w:tc>
      </w:tr>
      <w:tr w:rsidR="004B43AD" w:rsidTr="004B43AD">
        <w:trPr>
          <w:trHeight w:val="577"/>
        </w:trPr>
        <w:tc>
          <w:tcPr>
            <w:tcW w:w="1250" w:type="pct"/>
            <w:vMerge/>
            <w:vAlign w:val="center"/>
          </w:tcPr>
          <w:p w:rsidR="004B43AD" w:rsidRPr="003930AD" w:rsidRDefault="004B43AD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4B43AD" w:rsidRDefault="004B43AD" w:rsidP="004B43AD">
            <w:pPr>
              <w:pStyle w:val="ListParagraph"/>
              <w:numPr>
                <w:ilvl w:val="0"/>
                <w:numId w:val="35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getuk tombol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tus reservasi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872" w:type="pct"/>
            <w:vAlign w:val="center"/>
          </w:tcPr>
          <w:p w:rsidR="004B43AD" w:rsidRDefault="004B43AD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4B43AD" w:rsidTr="004B43AD">
        <w:trPr>
          <w:trHeight w:val="848"/>
        </w:trPr>
        <w:tc>
          <w:tcPr>
            <w:tcW w:w="1250" w:type="pct"/>
            <w:vMerge/>
            <w:tcBorders>
              <w:bottom w:val="single" w:sz="4" w:space="0" w:color="auto"/>
            </w:tcBorders>
            <w:vAlign w:val="center"/>
          </w:tcPr>
          <w:p w:rsidR="004B43AD" w:rsidRPr="003930AD" w:rsidRDefault="004B43AD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tcBorders>
              <w:bottom w:val="single" w:sz="4" w:space="0" w:color="auto"/>
            </w:tcBorders>
            <w:vAlign w:val="center"/>
          </w:tcPr>
          <w:p w:rsidR="004B43AD" w:rsidRPr="00D86542" w:rsidRDefault="004B43AD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2" w:type="pct"/>
            <w:tcBorders>
              <w:bottom w:val="single" w:sz="4" w:space="0" w:color="auto"/>
            </w:tcBorders>
            <w:vAlign w:val="center"/>
          </w:tcPr>
          <w:p w:rsidR="004B43AD" w:rsidRPr="00D86542" w:rsidRDefault="004B43AD" w:rsidP="004B43AD">
            <w:pPr>
              <w:pStyle w:val="ListParagraph"/>
              <w:numPr>
                <w:ilvl w:val="0"/>
                <w:numId w:val="35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ampilkan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alaman status reservasi</w:t>
            </w:r>
          </w:p>
        </w:tc>
      </w:tr>
    </w:tbl>
    <w:p w:rsidR="00D22BFC" w:rsidRDefault="00D22BFC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981"/>
        <w:gridCol w:w="2977"/>
        <w:gridCol w:w="2969"/>
      </w:tblGrid>
      <w:tr w:rsidR="00061375" w:rsidTr="00D265D8">
        <w:trPr>
          <w:trHeight w:val="567"/>
        </w:trPr>
        <w:tc>
          <w:tcPr>
            <w:tcW w:w="1249" w:type="pct"/>
            <w:vAlign w:val="center"/>
          </w:tcPr>
          <w:p w:rsidR="00061375" w:rsidRDefault="00061375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ama usecase</w:t>
            </w:r>
          </w:p>
        </w:tc>
        <w:tc>
          <w:tcPr>
            <w:tcW w:w="3751" w:type="pct"/>
            <w:gridSpan w:val="2"/>
            <w:vAlign w:val="center"/>
          </w:tcPr>
          <w:p w:rsidR="00061375" w:rsidRPr="003930AD" w:rsidRDefault="00061375" w:rsidP="00D265D8">
            <w:pPr>
              <w:spacing w:line="36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Edit info kafe</w:t>
            </w:r>
          </w:p>
        </w:tc>
      </w:tr>
      <w:tr w:rsidR="00061375" w:rsidTr="00D265D8">
        <w:trPr>
          <w:trHeight w:val="567"/>
        </w:trPr>
        <w:tc>
          <w:tcPr>
            <w:tcW w:w="1249" w:type="pct"/>
            <w:vAlign w:val="center"/>
          </w:tcPr>
          <w:p w:rsidR="00061375" w:rsidRDefault="00061375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tor</w:t>
            </w:r>
          </w:p>
        </w:tc>
        <w:tc>
          <w:tcPr>
            <w:tcW w:w="3751" w:type="pct"/>
            <w:gridSpan w:val="2"/>
            <w:vAlign w:val="center"/>
          </w:tcPr>
          <w:p w:rsidR="00061375" w:rsidRPr="003930AD" w:rsidRDefault="00061375" w:rsidP="00D265D8">
            <w:pPr>
              <w:spacing w:line="360" w:lineRule="auto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Café owner</w:t>
            </w:r>
          </w:p>
        </w:tc>
      </w:tr>
      <w:tr w:rsidR="00061375" w:rsidTr="00D265D8">
        <w:trPr>
          <w:trHeight w:val="567"/>
        </w:trPr>
        <w:tc>
          <w:tcPr>
            <w:tcW w:w="1249" w:type="pct"/>
            <w:vAlign w:val="center"/>
          </w:tcPr>
          <w:p w:rsidR="00061375" w:rsidRDefault="00061375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eskripsi</w:t>
            </w:r>
          </w:p>
        </w:tc>
        <w:tc>
          <w:tcPr>
            <w:tcW w:w="3751" w:type="pct"/>
            <w:gridSpan w:val="2"/>
            <w:vAlign w:val="center"/>
          </w:tcPr>
          <w:p w:rsidR="00061375" w:rsidRPr="003930AD" w:rsidRDefault="00061375" w:rsidP="00D265D8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case ini menjelaskan cara melakukan Edit informasi kafe</w:t>
            </w:r>
          </w:p>
        </w:tc>
      </w:tr>
      <w:tr w:rsidR="00061375" w:rsidTr="00D265D8">
        <w:trPr>
          <w:trHeight w:val="567"/>
        </w:trPr>
        <w:tc>
          <w:tcPr>
            <w:tcW w:w="1249" w:type="pct"/>
            <w:shd w:val="clear" w:color="auto" w:fill="404040" w:themeFill="text1" w:themeFillTint="BF"/>
            <w:vAlign w:val="center"/>
          </w:tcPr>
          <w:p w:rsidR="00061375" w:rsidRDefault="00061375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061375" w:rsidRDefault="00061375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ksi Aktor</w:t>
            </w:r>
          </w:p>
        </w:tc>
        <w:tc>
          <w:tcPr>
            <w:tcW w:w="1873" w:type="pct"/>
            <w:vAlign w:val="center"/>
          </w:tcPr>
          <w:p w:rsidR="00061375" w:rsidRDefault="00061375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spon Sistem</w:t>
            </w:r>
          </w:p>
        </w:tc>
      </w:tr>
      <w:tr w:rsidR="00061375" w:rsidTr="00D265D8">
        <w:trPr>
          <w:trHeight w:val="765"/>
        </w:trPr>
        <w:tc>
          <w:tcPr>
            <w:tcW w:w="1249" w:type="pct"/>
            <w:vMerge w:val="restart"/>
            <w:vAlign w:val="center"/>
          </w:tcPr>
          <w:p w:rsidR="00061375" w:rsidRPr="003930AD" w:rsidRDefault="00061375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930AD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Normal Flow Event</w:t>
            </w:r>
          </w:p>
        </w:tc>
        <w:tc>
          <w:tcPr>
            <w:tcW w:w="1878" w:type="pct"/>
            <w:vAlign w:val="center"/>
          </w:tcPr>
          <w:p w:rsidR="00061375" w:rsidRPr="004A5627" w:rsidRDefault="00061375" w:rsidP="00826150">
            <w:pPr>
              <w:pStyle w:val="ListParagraph"/>
              <w:numPr>
                <w:ilvl w:val="0"/>
                <w:numId w:val="36"/>
              </w:numPr>
              <w:spacing w:line="360" w:lineRule="auto"/>
              <w:ind w:left="311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bookmarkStart w:id="0" w:name="_GoBack"/>
            <w:bookmarkEnd w:id="0"/>
            <w:r w:rsidRPr="00587F7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asuk ke halaman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mepage café owner</w:t>
            </w:r>
          </w:p>
        </w:tc>
        <w:tc>
          <w:tcPr>
            <w:tcW w:w="1873" w:type="pct"/>
            <w:vAlign w:val="center"/>
          </w:tcPr>
          <w:p w:rsidR="00061375" w:rsidRDefault="00061375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061375" w:rsidTr="00D265D8">
        <w:trPr>
          <w:trHeight w:val="735"/>
        </w:trPr>
        <w:tc>
          <w:tcPr>
            <w:tcW w:w="1249" w:type="pct"/>
            <w:vMerge/>
            <w:vAlign w:val="center"/>
          </w:tcPr>
          <w:p w:rsidR="00061375" w:rsidRPr="003930AD" w:rsidRDefault="00061375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061375" w:rsidRDefault="00061375" w:rsidP="00D265D8">
            <w:pPr>
              <w:pStyle w:val="ListParagraph"/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061375" w:rsidRPr="00220916" w:rsidRDefault="00061375" w:rsidP="00826150">
            <w:pPr>
              <w:pStyle w:val="ListParagraph"/>
              <w:numPr>
                <w:ilvl w:val="0"/>
                <w:numId w:val="36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halaman homepage café owner</w:t>
            </w:r>
          </w:p>
        </w:tc>
      </w:tr>
      <w:tr w:rsidR="00061375" w:rsidTr="00D265D8">
        <w:trPr>
          <w:trHeight w:val="577"/>
        </w:trPr>
        <w:tc>
          <w:tcPr>
            <w:tcW w:w="1249" w:type="pct"/>
            <w:vMerge/>
            <w:vAlign w:val="center"/>
          </w:tcPr>
          <w:p w:rsidR="00061375" w:rsidRPr="003930AD" w:rsidRDefault="00061375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061375" w:rsidRDefault="00061375" w:rsidP="00826150">
            <w:pPr>
              <w:pStyle w:val="ListParagraph"/>
              <w:numPr>
                <w:ilvl w:val="0"/>
                <w:numId w:val="36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engetuk tombol edit café </w:t>
            </w:r>
          </w:p>
        </w:tc>
        <w:tc>
          <w:tcPr>
            <w:tcW w:w="1873" w:type="pct"/>
            <w:vAlign w:val="center"/>
          </w:tcPr>
          <w:p w:rsidR="00061375" w:rsidRDefault="00061375" w:rsidP="00D265D8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061375" w:rsidTr="00D265D8">
        <w:trPr>
          <w:trHeight w:val="900"/>
        </w:trPr>
        <w:tc>
          <w:tcPr>
            <w:tcW w:w="1249" w:type="pct"/>
            <w:vMerge/>
            <w:vAlign w:val="center"/>
          </w:tcPr>
          <w:p w:rsidR="00061375" w:rsidRPr="003930AD" w:rsidRDefault="00061375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061375" w:rsidRPr="00D86542" w:rsidRDefault="00061375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061375" w:rsidRPr="00D86542" w:rsidRDefault="00061375" w:rsidP="00826150">
            <w:pPr>
              <w:pStyle w:val="ListParagraph"/>
              <w:numPr>
                <w:ilvl w:val="0"/>
                <w:numId w:val="36"/>
              </w:numPr>
              <w:spacing w:line="360" w:lineRule="auto"/>
              <w:ind w:left="41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form untuk edit cafe</w:t>
            </w:r>
          </w:p>
        </w:tc>
      </w:tr>
      <w:tr w:rsidR="00061375" w:rsidTr="00D265D8">
        <w:trPr>
          <w:trHeight w:val="900"/>
        </w:trPr>
        <w:tc>
          <w:tcPr>
            <w:tcW w:w="1249" w:type="pct"/>
            <w:vMerge/>
            <w:vAlign w:val="center"/>
          </w:tcPr>
          <w:p w:rsidR="00061375" w:rsidRPr="003930AD" w:rsidRDefault="00061375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061375" w:rsidRDefault="00061375" w:rsidP="00826150">
            <w:pPr>
              <w:pStyle w:val="ListParagraph"/>
              <w:numPr>
                <w:ilvl w:val="0"/>
                <w:numId w:val="36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isi form</w:t>
            </w:r>
          </w:p>
          <w:p w:rsidR="00061375" w:rsidRPr="00AE5830" w:rsidRDefault="00061375" w:rsidP="00826150">
            <w:pPr>
              <w:pStyle w:val="ListParagraph"/>
              <w:numPr>
                <w:ilvl w:val="0"/>
                <w:numId w:val="36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getuk tombol  submit</w:t>
            </w:r>
          </w:p>
        </w:tc>
        <w:tc>
          <w:tcPr>
            <w:tcW w:w="1873" w:type="pct"/>
            <w:vAlign w:val="center"/>
          </w:tcPr>
          <w:p w:rsidR="00061375" w:rsidRPr="00AE5830" w:rsidRDefault="00061375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061375" w:rsidTr="00D265D8">
        <w:trPr>
          <w:trHeight w:val="900"/>
        </w:trPr>
        <w:tc>
          <w:tcPr>
            <w:tcW w:w="1249" w:type="pct"/>
            <w:vAlign w:val="center"/>
          </w:tcPr>
          <w:p w:rsidR="00061375" w:rsidRPr="003930AD" w:rsidRDefault="00061375" w:rsidP="00D265D8">
            <w:pPr>
              <w:spacing w:line="360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</w:p>
        </w:tc>
        <w:tc>
          <w:tcPr>
            <w:tcW w:w="1878" w:type="pct"/>
            <w:vAlign w:val="center"/>
          </w:tcPr>
          <w:p w:rsidR="00061375" w:rsidRPr="0073663E" w:rsidRDefault="00061375" w:rsidP="00D265D8">
            <w:pPr>
              <w:spacing w:line="360" w:lineRule="auto"/>
              <w:ind w:left="284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73" w:type="pct"/>
            <w:vAlign w:val="center"/>
          </w:tcPr>
          <w:p w:rsidR="00061375" w:rsidRPr="0073663E" w:rsidRDefault="00061375" w:rsidP="00826150">
            <w:pPr>
              <w:pStyle w:val="ListParagraph"/>
              <w:numPr>
                <w:ilvl w:val="0"/>
                <w:numId w:val="36"/>
              </w:numPr>
              <w:spacing w:line="360" w:lineRule="auto"/>
              <w:ind w:left="453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enampilkan pesan berhasil</w:t>
            </w:r>
          </w:p>
        </w:tc>
      </w:tr>
    </w:tbl>
    <w:p w:rsidR="00061375" w:rsidRPr="00BE3B4E" w:rsidRDefault="00061375" w:rsidP="00F125BC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E3B4E" w:rsidRDefault="00BE3B4E" w:rsidP="00BE3B4E">
      <w:pPr>
        <w:pStyle w:val="Heading4"/>
      </w:pPr>
      <w:r>
        <w:t>Analisis Kebutuhan Non Fungsional</w:t>
      </w:r>
    </w:p>
    <w:p w:rsidR="000C5543" w:rsidRDefault="000C5543" w:rsidP="00C13890">
      <w:pPr>
        <w:ind w:firstLine="576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lang w:val="en-US"/>
        </w:rPr>
        <w:t xml:space="preserve">Berikut tabel PIECES dari </w:t>
      </w:r>
      <w:r w:rsidR="00C13890" w:rsidRPr="005D51EF">
        <w:rPr>
          <w:rFonts w:ascii="Times New Roman" w:hAnsi="Times New Roman" w:cs="Times New Roman"/>
          <w:sz w:val="24"/>
          <w:szCs w:val="24"/>
          <w:lang w:val="en-US"/>
        </w:rPr>
        <w:t>Aplikasi Sistem Informasi Pencarian Dan Reservasi Kafe</w:t>
      </w:r>
      <w:r w:rsidR="00C13890">
        <w:rPr>
          <w:rFonts w:ascii="Times New Roman" w:hAnsi="Times New Roman" w:cs="Times New Roman"/>
          <w:sz w:val="24"/>
          <w:szCs w:val="24"/>
          <w:lang w:val="en-US"/>
        </w:rPr>
        <w:t>: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2830"/>
        <w:gridCol w:w="5103"/>
      </w:tblGrid>
      <w:tr w:rsidR="00C13890" w:rsidRPr="00216CB3" w:rsidTr="0034572C">
        <w:tc>
          <w:tcPr>
            <w:tcW w:w="2830" w:type="dxa"/>
            <w:vAlign w:val="center"/>
          </w:tcPr>
          <w:p w:rsidR="00C13890" w:rsidRPr="00216CB3" w:rsidRDefault="00C13890" w:rsidP="0034572C">
            <w:pPr>
              <w:jc w:val="center"/>
              <w:rPr>
                <w:b/>
                <w:lang w:val="en-US"/>
              </w:rPr>
            </w:pPr>
            <w:r w:rsidRPr="00216CB3">
              <w:rPr>
                <w:b/>
                <w:lang w:val="en-US"/>
              </w:rPr>
              <w:t>Parameter</w:t>
            </w:r>
          </w:p>
        </w:tc>
        <w:tc>
          <w:tcPr>
            <w:tcW w:w="5103" w:type="dxa"/>
            <w:vAlign w:val="center"/>
          </w:tcPr>
          <w:p w:rsidR="00C13890" w:rsidRPr="00216CB3" w:rsidRDefault="00C13890" w:rsidP="0034572C">
            <w:pPr>
              <w:jc w:val="center"/>
              <w:rPr>
                <w:b/>
                <w:lang w:val="en-US"/>
              </w:rPr>
            </w:pPr>
            <w:r w:rsidRPr="00216CB3">
              <w:rPr>
                <w:b/>
                <w:lang w:val="en-US"/>
              </w:rPr>
              <w:t>Penjelasan</w:t>
            </w:r>
          </w:p>
        </w:tc>
      </w:tr>
      <w:tr w:rsidR="00C13890" w:rsidTr="0034572C">
        <w:tc>
          <w:tcPr>
            <w:tcW w:w="2830" w:type="dxa"/>
            <w:vAlign w:val="center"/>
          </w:tcPr>
          <w:p w:rsidR="00C13890" w:rsidRPr="00FA30A1" w:rsidRDefault="00C13890" w:rsidP="0034572C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Performance</w:t>
            </w:r>
          </w:p>
        </w:tc>
        <w:tc>
          <w:tcPr>
            <w:tcW w:w="5103" w:type="dxa"/>
            <w:vAlign w:val="center"/>
          </w:tcPr>
          <w:p w:rsidR="00C13890" w:rsidRPr="0005103A" w:rsidRDefault="00C13890" w:rsidP="007A3768">
            <w:pPr>
              <w:pStyle w:val="ListParagraph"/>
              <w:numPr>
                <w:ilvl w:val="0"/>
                <w:numId w:val="12"/>
              </w:num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 xml:space="preserve">Mempercepat proses pencarian </w:t>
            </w:r>
            <w:r w:rsidR="00EE2078">
              <w:rPr>
                <w:lang w:val="en-US"/>
              </w:rPr>
              <w:t>kafe berdasarkan jarak terdekat</w:t>
            </w:r>
            <w:r>
              <w:rPr>
                <w:lang w:val="en-US"/>
              </w:rPr>
              <w:t>.</w:t>
            </w:r>
            <w:r w:rsidRPr="0005103A">
              <w:rPr>
                <w:lang w:val="en-US"/>
              </w:rPr>
              <w:t xml:space="preserve"> </w:t>
            </w:r>
          </w:p>
        </w:tc>
      </w:tr>
      <w:tr w:rsidR="00C13890" w:rsidTr="0034572C">
        <w:tc>
          <w:tcPr>
            <w:tcW w:w="2830" w:type="dxa"/>
            <w:vAlign w:val="center"/>
          </w:tcPr>
          <w:p w:rsidR="00C13890" w:rsidRDefault="00C13890" w:rsidP="0034572C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Information</w:t>
            </w:r>
          </w:p>
        </w:tc>
        <w:tc>
          <w:tcPr>
            <w:tcW w:w="5103" w:type="dxa"/>
            <w:vAlign w:val="center"/>
          </w:tcPr>
          <w:p w:rsidR="00C13890" w:rsidRDefault="00C13890" w:rsidP="00C13890">
            <w:pPr>
              <w:pStyle w:val="ListParagraph"/>
              <w:numPr>
                <w:ilvl w:val="0"/>
                <w:numId w:val="13"/>
              </w:num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 xml:space="preserve">Mempermudah </w:t>
            </w:r>
            <w:r w:rsidR="00FD6FF7">
              <w:rPr>
                <w:i/>
                <w:lang w:val="en-US"/>
              </w:rPr>
              <w:t>user</w:t>
            </w:r>
            <w:r>
              <w:rPr>
                <w:i/>
                <w:lang w:val="en-US"/>
              </w:rPr>
              <w:t xml:space="preserve"> </w:t>
            </w:r>
            <w:r w:rsidR="00FD6FF7">
              <w:rPr>
                <w:lang w:val="en-US"/>
              </w:rPr>
              <w:t>untuk mengetahu informasi secara detail terhadap kafe</w:t>
            </w:r>
            <w:r>
              <w:rPr>
                <w:lang w:val="en-US"/>
              </w:rPr>
              <w:t>.</w:t>
            </w:r>
          </w:p>
          <w:p w:rsidR="00C13890" w:rsidRPr="007E72C1" w:rsidRDefault="00C13890" w:rsidP="00FD6FF7">
            <w:pPr>
              <w:pStyle w:val="ListParagraph"/>
              <w:numPr>
                <w:ilvl w:val="0"/>
                <w:numId w:val="13"/>
              </w:num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Mempermudah</w:t>
            </w:r>
            <w:r w:rsidR="00FD6FF7">
              <w:rPr>
                <w:lang w:val="en-US"/>
              </w:rPr>
              <w:t xml:space="preserve"> pemilik kafe untuk mempromosikan kafenya dengan cara menawarkan berbagai promo menarik</w:t>
            </w:r>
            <w:r>
              <w:rPr>
                <w:i/>
                <w:lang w:val="en-US"/>
              </w:rPr>
              <w:t>.</w:t>
            </w:r>
          </w:p>
        </w:tc>
      </w:tr>
      <w:tr w:rsidR="00C13890" w:rsidTr="0034572C">
        <w:tc>
          <w:tcPr>
            <w:tcW w:w="2830" w:type="dxa"/>
            <w:vAlign w:val="center"/>
          </w:tcPr>
          <w:p w:rsidR="00C13890" w:rsidRDefault="00C13890" w:rsidP="0034572C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Economic</w:t>
            </w:r>
          </w:p>
        </w:tc>
        <w:tc>
          <w:tcPr>
            <w:tcW w:w="5103" w:type="dxa"/>
            <w:vAlign w:val="center"/>
          </w:tcPr>
          <w:p w:rsidR="00C13890" w:rsidRPr="00D4049C" w:rsidRDefault="00C13890" w:rsidP="004D1918">
            <w:pPr>
              <w:pStyle w:val="ListParagraph"/>
              <w:numPr>
                <w:ilvl w:val="0"/>
                <w:numId w:val="14"/>
              </w:num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 xml:space="preserve">Mempermudah proses pembayaran </w:t>
            </w:r>
            <w:r w:rsidR="00FD6FF7">
              <w:rPr>
                <w:i/>
                <w:lang w:val="en-US"/>
              </w:rPr>
              <w:t>user</w:t>
            </w:r>
            <w:r w:rsidR="00FD6FF7">
              <w:rPr>
                <w:lang w:val="en-US"/>
              </w:rPr>
              <w:t xml:space="preserve"> kepada pemiliki kafe atas reservasi yang dilakukan user</w:t>
            </w:r>
            <w:r>
              <w:rPr>
                <w:i/>
                <w:lang w:val="en-US"/>
              </w:rPr>
              <w:t>.</w:t>
            </w:r>
            <w:r>
              <w:rPr>
                <w:lang w:val="en-US"/>
              </w:rPr>
              <w:t xml:space="preserve"> </w:t>
            </w:r>
          </w:p>
        </w:tc>
      </w:tr>
      <w:tr w:rsidR="00C13890" w:rsidTr="0034572C">
        <w:tc>
          <w:tcPr>
            <w:tcW w:w="2830" w:type="dxa"/>
            <w:vAlign w:val="center"/>
          </w:tcPr>
          <w:p w:rsidR="00C13890" w:rsidRDefault="00C13890" w:rsidP="0034572C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Control</w:t>
            </w:r>
          </w:p>
        </w:tc>
        <w:tc>
          <w:tcPr>
            <w:tcW w:w="5103" w:type="dxa"/>
            <w:vAlign w:val="center"/>
          </w:tcPr>
          <w:p w:rsidR="00C13890" w:rsidRDefault="00C13890" w:rsidP="00C13890">
            <w:pPr>
              <w:pStyle w:val="ListParagraph"/>
              <w:numPr>
                <w:ilvl w:val="0"/>
                <w:numId w:val="15"/>
              </w:num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 xml:space="preserve">Mempermudah penyimpanan </w:t>
            </w:r>
            <w:r w:rsidR="004D1918">
              <w:rPr>
                <w:lang w:val="en-US"/>
              </w:rPr>
              <w:t>history reservasi yang dilakukan oleh user.</w:t>
            </w:r>
          </w:p>
          <w:p w:rsidR="00C13890" w:rsidRPr="009E2578" w:rsidRDefault="00C13890" w:rsidP="00C13890">
            <w:pPr>
              <w:pStyle w:val="ListParagraph"/>
              <w:numPr>
                <w:ilvl w:val="0"/>
                <w:numId w:val="15"/>
              </w:num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 xml:space="preserve">Memudahkan </w:t>
            </w:r>
            <w:r>
              <w:rPr>
                <w:i/>
                <w:lang w:val="en-US"/>
              </w:rPr>
              <w:t xml:space="preserve">administrator </w:t>
            </w:r>
            <w:r>
              <w:rPr>
                <w:lang w:val="en-US"/>
              </w:rPr>
              <w:t xml:space="preserve">melaksanakan </w:t>
            </w:r>
            <w:r>
              <w:rPr>
                <w:i/>
                <w:lang w:val="en-US"/>
              </w:rPr>
              <w:t xml:space="preserve">user control </w:t>
            </w:r>
            <w:r>
              <w:rPr>
                <w:lang w:val="en-US"/>
              </w:rPr>
              <w:t xml:space="preserve">dan </w:t>
            </w:r>
            <w:r w:rsidR="004D1918">
              <w:rPr>
                <w:i/>
                <w:lang w:val="en-US"/>
              </w:rPr>
              <w:t>review</w:t>
            </w:r>
            <w:r>
              <w:rPr>
                <w:i/>
                <w:lang w:val="en-US"/>
              </w:rPr>
              <w:t xml:space="preserve"> control.</w:t>
            </w:r>
          </w:p>
        </w:tc>
      </w:tr>
      <w:tr w:rsidR="00C13890" w:rsidTr="0034572C">
        <w:tc>
          <w:tcPr>
            <w:tcW w:w="2830" w:type="dxa"/>
            <w:vAlign w:val="center"/>
          </w:tcPr>
          <w:p w:rsidR="00C13890" w:rsidRDefault="00C13890" w:rsidP="0034572C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Efficiency</w:t>
            </w:r>
          </w:p>
        </w:tc>
        <w:tc>
          <w:tcPr>
            <w:tcW w:w="5103" w:type="dxa"/>
            <w:vAlign w:val="center"/>
          </w:tcPr>
          <w:p w:rsidR="00C13890" w:rsidRDefault="00C13890" w:rsidP="00C13890">
            <w:pPr>
              <w:pStyle w:val="ListParagraph"/>
              <w:numPr>
                <w:ilvl w:val="0"/>
                <w:numId w:val="16"/>
              </w:num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 xml:space="preserve">Mempermudah </w:t>
            </w:r>
            <w:r w:rsidR="007A3768">
              <w:rPr>
                <w:i/>
                <w:lang w:val="en-US"/>
              </w:rPr>
              <w:t>user</w:t>
            </w:r>
            <w:r>
              <w:rPr>
                <w:lang w:val="en-US"/>
              </w:rPr>
              <w:t xml:space="preserve"> </w:t>
            </w:r>
            <w:r w:rsidR="007A3768">
              <w:rPr>
                <w:lang w:val="en-US"/>
              </w:rPr>
              <w:t>melakukan proses reservasi</w:t>
            </w:r>
          </w:p>
          <w:p w:rsidR="00C13890" w:rsidRPr="007D2BFD" w:rsidRDefault="00C13890" w:rsidP="00C13890">
            <w:pPr>
              <w:pStyle w:val="ListParagraph"/>
              <w:numPr>
                <w:ilvl w:val="0"/>
                <w:numId w:val="16"/>
              </w:num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 xml:space="preserve">Mempermudah </w:t>
            </w:r>
            <w:r>
              <w:rPr>
                <w:i/>
                <w:lang w:val="en-US"/>
              </w:rPr>
              <w:t>payment confirmation.</w:t>
            </w:r>
          </w:p>
        </w:tc>
      </w:tr>
      <w:tr w:rsidR="00C13890" w:rsidTr="0034572C">
        <w:tc>
          <w:tcPr>
            <w:tcW w:w="2830" w:type="dxa"/>
            <w:vAlign w:val="center"/>
          </w:tcPr>
          <w:p w:rsidR="00C13890" w:rsidRDefault="00C13890" w:rsidP="0034572C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Service</w:t>
            </w:r>
          </w:p>
        </w:tc>
        <w:tc>
          <w:tcPr>
            <w:tcW w:w="5103" w:type="dxa"/>
            <w:vAlign w:val="center"/>
          </w:tcPr>
          <w:p w:rsidR="00C13890" w:rsidRPr="009E2578" w:rsidRDefault="00C13890" w:rsidP="00C13890">
            <w:pPr>
              <w:pStyle w:val="ListParagraph"/>
              <w:numPr>
                <w:ilvl w:val="0"/>
                <w:numId w:val="17"/>
              </w:num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 xml:space="preserve">Sistem menerapkan GUI yang </w:t>
            </w:r>
            <w:r>
              <w:rPr>
                <w:i/>
                <w:lang w:val="en-US"/>
              </w:rPr>
              <w:t>user friendly.</w:t>
            </w:r>
            <w:r w:rsidRPr="009E2578">
              <w:rPr>
                <w:lang w:val="en-US"/>
              </w:rPr>
              <w:t xml:space="preserve"> </w:t>
            </w:r>
          </w:p>
        </w:tc>
      </w:tr>
    </w:tbl>
    <w:p w:rsidR="00C13890" w:rsidRDefault="00C13890" w:rsidP="00C13890">
      <w:pPr>
        <w:ind w:firstLine="576"/>
        <w:rPr>
          <w:lang w:val="en-US"/>
        </w:rPr>
      </w:pPr>
    </w:p>
    <w:p w:rsidR="000C5543" w:rsidRPr="000C5543" w:rsidRDefault="000C5543" w:rsidP="000C5543">
      <w:pPr>
        <w:rPr>
          <w:lang w:val="en-US"/>
        </w:rPr>
      </w:pPr>
    </w:p>
    <w:p w:rsidR="00D322F3" w:rsidRDefault="00104E5F" w:rsidP="00BC4A71">
      <w:pPr>
        <w:pStyle w:val="Heading2"/>
      </w:pPr>
      <w:r>
        <w:lastRenderedPageBreak/>
        <w:t>Perancangan</w:t>
      </w:r>
    </w:p>
    <w:p w:rsidR="00E07348" w:rsidRDefault="00E07348" w:rsidP="00E07348">
      <w:pPr>
        <w:pStyle w:val="Heading3"/>
      </w:pPr>
      <w:r>
        <w:t>Perancangan Sistem Usulan</w:t>
      </w:r>
    </w:p>
    <w:p w:rsidR="00AC150F" w:rsidRPr="00AC150F" w:rsidRDefault="00AC150F" w:rsidP="00AC150F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C150F">
        <w:rPr>
          <w:rFonts w:ascii="Times New Roman" w:hAnsi="Times New Roman" w:cs="Times New Roman"/>
          <w:sz w:val="24"/>
          <w:szCs w:val="24"/>
          <w:lang w:val="en-US"/>
        </w:rPr>
        <w:t xml:space="preserve">Perancangan sistem usulan dari sistem ini dimodelkan dengan </w:t>
      </w:r>
      <w:r w:rsidRPr="00AC150F">
        <w:rPr>
          <w:rFonts w:ascii="Times New Roman" w:hAnsi="Times New Roman" w:cs="Times New Roman"/>
          <w:i/>
          <w:sz w:val="24"/>
          <w:szCs w:val="24"/>
          <w:lang w:val="en-US"/>
        </w:rPr>
        <w:t xml:space="preserve">data flow diagram </w:t>
      </w:r>
      <w:r w:rsidRPr="00AC150F">
        <w:rPr>
          <w:rFonts w:ascii="Times New Roman" w:hAnsi="Times New Roman" w:cs="Times New Roman"/>
          <w:sz w:val="24"/>
          <w:szCs w:val="24"/>
          <w:lang w:val="en-US"/>
        </w:rPr>
        <w:t xml:space="preserve">versi Gane dan Sarson. </w:t>
      </w:r>
      <w:r w:rsidRPr="00AC150F">
        <w:rPr>
          <w:rFonts w:ascii="Times New Roman" w:hAnsi="Times New Roman" w:cs="Times New Roman"/>
          <w:i/>
          <w:sz w:val="24"/>
          <w:szCs w:val="24"/>
          <w:lang w:val="en-US"/>
        </w:rPr>
        <w:t xml:space="preserve">Data flow diagram </w:t>
      </w:r>
      <w:r w:rsidRPr="00AC150F">
        <w:rPr>
          <w:rFonts w:ascii="Times New Roman" w:hAnsi="Times New Roman" w:cs="Times New Roman"/>
          <w:sz w:val="24"/>
          <w:szCs w:val="24"/>
          <w:lang w:val="en-US"/>
        </w:rPr>
        <w:t>dipilih dengan alasan dapat memperlihatkan dengan jelas aliran data yang terjadi pada sistem sehingga memudahkan dalam proses penyesuaian desain dan API dari sistem.</w:t>
      </w:r>
    </w:p>
    <w:p w:rsidR="00E07348" w:rsidRDefault="00E07348" w:rsidP="00E07348">
      <w:pPr>
        <w:pStyle w:val="Heading3"/>
      </w:pPr>
      <w:r>
        <w:lastRenderedPageBreak/>
        <w:t>Perancangan Tampilan</w:t>
      </w:r>
    </w:p>
    <w:p w:rsidR="00EC4C05" w:rsidRDefault="00EC4C05" w:rsidP="00EC4C05">
      <w:pPr>
        <w:pStyle w:val="Heading4"/>
      </w:pPr>
      <w:r>
        <w:t>Web Platform</w:t>
      </w:r>
    </w:p>
    <w:p w:rsidR="00E57990" w:rsidRDefault="00355561" w:rsidP="00E57990">
      <w:pPr>
        <w:pStyle w:val="Heading5"/>
        <w:rPr>
          <w:i/>
        </w:rPr>
      </w:pPr>
      <w:r>
        <w:rPr>
          <w:i/>
        </w:rPr>
        <w:t>User Side</w:t>
      </w:r>
    </w:p>
    <w:p w:rsidR="00355561" w:rsidRPr="00792F50" w:rsidRDefault="00792F50" w:rsidP="00581BAB">
      <w:pPr>
        <w:pStyle w:val="Heading6"/>
      </w:pPr>
      <w:r w:rsidRPr="00792F50">
        <w:t>Homepage</w:t>
      </w:r>
    </w:p>
    <w:p w:rsidR="00792F50" w:rsidRDefault="00792F50" w:rsidP="00581BAB">
      <w:pPr>
        <w:pStyle w:val="Heading6"/>
      </w:pPr>
      <w:r w:rsidRPr="00792F50">
        <w:t>Login</w:t>
      </w:r>
      <w:r>
        <w:t xml:space="preserve"> dan </w:t>
      </w:r>
      <w:r w:rsidRPr="00792F50">
        <w:t>Register</w:t>
      </w:r>
    </w:p>
    <w:p w:rsidR="00792F50" w:rsidRDefault="00792F50" w:rsidP="00581BAB">
      <w:pPr>
        <w:pStyle w:val="Heading6"/>
      </w:pPr>
      <w:r>
        <w:t>Detail Kafe</w:t>
      </w:r>
    </w:p>
    <w:p w:rsidR="00792F50" w:rsidRDefault="00792F50" w:rsidP="00581BAB">
      <w:pPr>
        <w:pStyle w:val="Heading6"/>
      </w:pPr>
      <w:r w:rsidRPr="00792F50">
        <w:t>User</w:t>
      </w:r>
      <w:r>
        <w:t xml:space="preserve"> </w:t>
      </w:r>
      <w:r w:rsidRPr="00792F50">
        <w:t>Profile</w:t>
      </w:r>
    </w:p>
    <w:p w:rsidR="00792F50" w:rsidRPr="00792F50" w:rsidRDefault="00792F50" w:rsidP="00581BAB">
      <w:pPr>
        <w:pStyle w:val="Heading6"/>
      </w:pPr>
      <w:r w:rsidRPr="00792F50">
        <w:t>Bookmarks</w:t>
      </w:r>
    </w:p>
    <w:p w:rsidR="00792F50" w:rsidRPr="00792F50" w:rsidRDefault="00792F50" w:rsidP="00581BAB">
      <w:pPr>
        <w:pStyle w:val="Heading6"/>
      </w:pPr>
      <w:r w:rsidRPr="00792F50">
        <w:t>Reservasi</w:t>
      </w:r>
    </w:p>
    <w:p w:rsidR="00792F50" w:rsidRDefault="00792F50" w:rsidP="00581BAB">
      <w:pPr>
        <w:pStyle w:val="Heading6"/>
      </w:pPr>
      <w:r w:rsidRPr="00792F50">
        <w:t>Account</w:t>
      </w:r>
    </w:p>
    <w:p w:rsidR="00792F50" w:rsidRDefault="00792F50" w:rsidP="00792F50">
      <w:pPr>
        <w:pStyle w:val="Heading5"/>
        <w:rPr>
          <w:i/>
        </w:rPr>
      </w:pPr>
      <w:r w:rsidRPr="00792F50">
        <w:rPr>
          <w:i/>
        </w:rPr>
        <w:t>Owner</w:t>
      </w:r>
      <w:r>
        <w:t xml:space="preserve"> Kafe </w:t>
      </w:r>
      <w:r w:rsidRPr="00792F50">
        <w:rPr>
          <w:i/>
        </w:rPr>
        <w:t>Side</w:t>
      </w:r>
    </w:p>
    <w:p w:rsidR="00792F50" w:rsidRDefault="00792F50" w:rsidP="00581BAB">
      <w:pPr>
        <w:pStyle w:val="Heading6"/>
      </w:pPr>
      <w:r>
        <w:t>Profil Kafe</w:t>
      </w:r>
    </w:p>
    <w:p w:rsidR="00792F50" w:rsidRDefault="00792F50" w:rsidP="00581BAB">
      <w:pPr>
        <w:pStyle w:val="Heading6"/>
      </w:pPr>
      <w:r>
        <w:t>Daftar Menu</w:t>
      </w:r>
    </w:p>
    <w:p w:rsidR="00792F50" w:rsidRDefault="00792F50" w:rsidP="00581BAB">
      <w:pPr>
        <w:pStyle w:val="Heading6"/>
      </w:pPr>
      <w:r>
        <w:t>Galeri</w:t>
      </w:r>
    </w:p>
    <w:p w:rsidR="00792F50" w:rsidRDefault="00792F50" w:rsidP="00581BAB">
      <w:pPr>
        <w:pStyle w:val="Heading6"/>
      </w:pPr>
      <w:r>
        <w:t>Reservasi</w:t>
      </w:r>
    </w:p>
    <w:p w:rsidR="00CC2EAE" w:rsidRDefault="00CC2EAE" w:rsidP="00581BAB">
      <w:pPr>
        <w:pStyle w:val="Heading6"/>
      </w:pPr>
      <w:r>
        <w:t>Account</w:t>
      </w:r>
    </w:p>
    <w:p w:rsidR="00CC2EAE" w:rsidRDefault="00CC2EAE" w:rsidP="00CC2EAE">
      <w:pPr>
        <w:pStyle w:val="Heading5"/>
      </w:pPr>
      <w:r>
        <w:t>Admin Side</w:t>
      </w:r>
    </w:p>
    <w:p w:rsidR="00CC2EAE" w:rsidRDefault="000E3FA4" w:rsidP="00581BAB">
      <w:pPr>
        <w:pStyle w:val="Heading6"/>
      </w:pPr>
      <w:r>
        <w:t>Home</w:t>
      </w:r>
    </w:p>
    <w:p w:rsidR="000E3FA4" w:rsidRDefault="000E3FA4" w:rsidP="00581BAB">
      <w:pPr>
        <w:pStyle w:val="Heading6"/>
      </w:pPr>
      <w:r>
        <w:t>Sponsor</w:t>
      </w:r>
    </w:p>
    <w:p w:rsidR="000E3FA4" w:rsidRPr="000E3FA4" w:rsidRDefault="000E3FA4" w:rsidP="00581BAB">
      <w:pPr>
        <w:pStyle w:val="Heading6"/>
      </w:pPr>
      <w:r>
        <w:t>Daftar Kafe</w:t>
      </w:r>
    </w:p>
    <w:p w:rsidR="00EC4C05" w:rsidRDefault="00EC4C05" w:rsidP="00EC4C05">
      <w:pPr>
        <w:pStyle w:val="Heading4"/>
      </w:pPr>
      <w:r>
        <w:t>Mobile Platform</w:t>
      </w:r>
    </w:p>
    <w:p w:rsidR="00E57990" w:rsidRDefault="00E57990" w:rsidP="00E57990">
      <w:pPr>
        <w:pStyle w:val="Heading5"/>
      </w:pPr>
      <w:r w:rsidRPr="00E57990">
        <w:rPr>
          <w:i/>
        </w:rPr>
        <w:t>Homepage</w:t>
      </w:r>
      <w:r>
        <w:t xml:space="preserve"> dan Menu (</w:t>
      </w:r>
      <w:r w:rsidRPr="00E57990">
        <w:rPr>
          <w:i/>
        </w:rPr>
        <w:t>guest</w:t>
      </w:r>
      <w:r>
        <w:t>)</w:t>
      </w:r>
    </w:p>
    <w:p w:rsidR="00294BB5" w:rsidRPr="00954BA5" w:rsidRDefault="00294BB5" w:rsidP="00294BB5">
      <w:pPr>
        <w:pStyle w:val="ListParagraph"/>
        <w:spacing w:line="360" w:lineRule="auto"/>
        <w:ind w:left="142" w:firstLine="578"/>
        <w:jc w:val="both"/>
        <w:rPr>
          <w:rFonts w:ascii="Times New Roman" w:hAnsi="Times New Roman" w:cs="Times New Roman"/>
          <w:sz w:val="24"/>
          <w:szCs w:val="24"/>
          <w:lang w:eastAsia="id-ID"/>
        </w:rPr>
      </w:pPr>
      <w:r w:rsidRPr="00954BA5">
        <w:rPr>
          <w:rFonts w:ascii="Times New Roman" w:hAnsi="Times New Roman" w:cs="Times New Roman"/>
          <w:i/>
          <w:sz w:val="24"/>
          <w:szCs w:val="24"/>
          <w:lang w:eastAsia="id-ID"/>
        </w:rPr>
        <w:t>Homepage</w:t>
      </w:r>
      <w:r w:rsidRPr="00954BA5">
        <w:rPr>
          <w:rFonts w:ascii="Times New Roman" w:hAnsi="Times New Roman" w:cs="Times New Roman"/>
          <w:sz w:val="24"/>
          <w:szCs w:val="24"/>
          <w:lang w:eastAsia="id-ID"/>
        </w:rPr>
        <w:t xml:space="preserve"> merupakan halaman yang pertama kali muncul pada saat aplikasi dijalankan, </w:t>
      </w:r>
      <w:r w:rsidRPr="00954BA5">
        <w:rPr>
          <w:rFonts w:ascii="Times New Roman" w:hAnsi="Times New Roman" w:cs="Times New Roman"/>
          <w:i/>
          <w:sz w:val="24"/>
          <w:szCs w:val="24"/>
          <w:lang w:eastAsia="id-ID"/>
        </w:rPr>
        <w:t xml:space="preserve">guest </w:t>
      </w:r>
      <w:r w:rsidRPr="00954BA5">
        <w:rPr>
          <w:rFonts w:ascii="Times New Roman" w:hAnsi="Times New Roman" w:cs="Times New Roman"/>
          <w:sz w:val="24"/>
          <w:szCs w:val="24"/>
          <w:lang w:eastAsia="id-ID"/>
        </w:rPr>
        <w:t xml:space="preserve">merupakan sebutan untuk user yang menggunakan aplikasi namun belum </w:t>
      </w:r>
      <w:r w:rsidRPr="00954BA5">
        <w:rPr>
          <w:rFonts w:ascii="Times New Roman" w:hAnsi="Times New Roman" w:cs="Times New Roman"/>
          <w:i/>
          <w:sz w:val="24"/>
          <w:szCs w:val="24"/>
          <w:lang w:eastAsia="id-ID"/>
        </w:rPr>
        <w:t>login</w:t>
      </w:r>
      <w:r w:rsidRPr="00954BA5">
        <w:rPr>
          <w:rFonts w:ascii="Times New Roman" w:hAnsi="Times New Roman" w:cs="Times New Roman"/>
          <w:sz w:val="24"/>
          <w:szCs w:val="24"/>
          <w:lang w:eastAsia="id-ID"/>
        </w:rPr>
        <w:t xml:space="preserve">. Pada aplikasi ini </w:t>
      </w:r>
      <w:r w:rsidRPr="00954BA5">
        <w:rPr>
          <w:rFonts w:ascii="Times New Roman" w:hAnsi="Times New Roman" w:cs="Times New Roman"/>
          <w:i/>
          <w:sz w:val="24"/>
          <w:szCs w:val="24"/>
          <w:lang w:eastAsia="id-ID"/>
        </w:rPr>
        <w:t xml:space="preserve">guest </w:t>
      </w:r>
      <w:r w:rsidRPr="00954BA5">
        <w:rPr>
          <w:rFonts w:ascii="Times New Roman" w:hAnsi="Times New Roman" w:cs="Times New Roman"/>
          <w:sz w:val="24"/>
          <w:szCs w:val="24"/>
          <w:lang w:eastAsia="id-ID"/>
        </w:rPr>
        <w:t>hanya bisa menggunakn fitur pencarian dan melihat informasi tentang kafe.</w:t>
      </w:r>
    </w:p>
    <w:p w:rsidR="00294BB5" w:rsidRDefault="00294BB5" w:rsidP="00294BB5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294BB5" w:rsidRPr="00294BB5" w:rsidRDefault="00294BB5" w:rsidP="00294BB5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E57990" w:rsidRDefault="00E57990" w:rsidP="00E57990">
      <w:pPr>
        <w:pStyle w:val="Heading5"/>
      </w:pPr>
      <w:r w:rsidRPr="00E57990">
        <w:rPr>
          <w:i/>
        </w:rPr>
        <w:lastRenderedPageBreak/>
        <w:t>Login</w:t>
      </w:r>
      <w:r>
        <w:t xml:space="preserve"> dan </w:t>
      </w:r>
      <w:r w:rsidRPr="00E57990">
        <w:rPr>
          <w:i/>
        </w:rPr>
        <w:t>Register</w:t>
      </w:r>
      <w:r>
        <w:t xml:space="preserve"> </w:t>
      </w:r>
    </w:p>
    <w:p w:rsidR="00E57990" w:rsidRDefault="00E57990" w:rsidP="00E57990">
      <w:pPr>
        <w:pStyle w:val="Heading5"/>
        <w:rPr>
          <w:i/>
        </w:rPr>
      </w:pPr>
      <w:r>
        <w:t xml:space="preserve">Menu(user) dan </w:t>
      </w:r>
      <w:r w:rsidRPr="00E57990">
        <w:rPr>
          <w:i/>
        </w:rPr>
        <w:t>View</w:t>
      </w:r>
      <w:r>
        <w:t xml:space="preserve"> </w:t>
      </w:r>
      <w:r w:rsidRPr="00E57990">
        <w:rPr>
          <w:i/>
        </w:rPr>
        <w:t>Profile</w:t>
      </w:r>
    </w:p>
    <w:p w:rsidR="00E57990" w:rsidRDefault="00E57990" w:rsidP="00E57990">
      <w:pPr>
        <w:pStyle w:val="Heading5"/>
        <w:rPr>
          <w:i/>
        </w:rPr>
      </w:pPr>
      <w:r w:rsidRPr="00E57990">
        <w:rPr>
          <w:i/>
        </w:rPr>
        <w:t>Searchpage</w:t>
      </w:r>
    </w:p>
    <w:p w:rsidR="00E57990" w:rsidRDefault="00E57990" w:rsidP="00E57990">
      <w:pPr>
        <w:pStyle w:val="Heading5"/>
      </w:pPr>
      <w:r>
        <w:t xml:space="preserve">Detail Kafe </w:t>
      </w:r>
    </w:p>
    <w:p w:rsidR="00E57990" w:rsidRDefault="00E57990" w:rsidP="00E57990">
      <w:pPr>
        <w:pStyle w:val="Heading5"/>
        <w:rPr>
          <w:i/>
        </w:rPr>
      </w:pPr>
      <w:r w:rsidRPr="00E57990">
        <w:rPr>
          <w:i/>
        </w:rPr>
        <w:t>Booking</w:t>
      </w:r>
      <w:r>
        <w:t xml:space="preserve"> dan </w:t>
      </w:r>
      <w:r w:rsidRPr="00E57990">
        <w:rPr>
          <w:i/>
        </w:rPr>
        <w:t>Payment</w:t>
      </w:r>
    </w:p>
    <w:p w:rsidR="00E57990" w:rsidRDefault="00E57990" w:rsidP="00E57990">
      <w:pPr>
        <w:pStyle w:val="Heading5"/>
      </w:pPr>
      <w:r w:rsidRPr="00E57990">
        <w:rPr>
          <w:i/>
        </w:rPr>
        <w:t>Feedpage</w:t>
      </w:r>
    </w:p>
    <w:p w:rsidR="00E57990" w:rsidRDefault="00E57990" w:rsidP="00E57990">
      <w:pPr>
        <w:pStyle w:val="Heading5"/>
      </w:pPr>
      <w:r>
        <w:t>Bookmarks</w:t>
      </w:r>
    </w:p>
    <w:p w:rsidR="00E57990" w:rsidRDefault="00E57990" w:rsidP="00E57990">
      <w:pPr>
        <w:pStyle w:val="Heading5"/>
      </w:pPr>
      <w:r>
        <w:t>Reserv</w:t>
      </w:r>
    </w:p>
    <w:p w:rsidR="00E57990" w:rsidRDefault="00E57990" w:rsidP="00E57990">
      <w:pPr>
        <w:pStyle w:val="Heading5"/>
      </w:pPr>
      <w:r>
        <w:t>Account</w:t>
      </w:r>
    </w:p>
    <w:p w:rsidR="00E57990" w:rsidRPr="00E57990" w:rsidRDefault="00E57990" w:rsidP="00E57990">
      <w:pPr>
        <w:pStyle w:val="Heading5"/>
        <w:rPr>
          <w:i/>
        </w:rPr>
      </w:pPr>
      <w:r w:rsidRPr="00E57990">
        <w:rPr>
          <w:i/>
        </w:rPr>
        <w:t>Edit Profile</w:t>
      </w:r>
      <w:r>
        <w:t xml:space="preserve"> dan </w:t>
      </w:r>
      <w:r w:rsidRPr="00E57990">
        <w:rPr>
          <w:i/>
        </w:rPr>
        <w:t>Review Drafts</w:t>
      </w:r>
    </w:p>
    <w:p w:rsidR="00E07348" w:rsidRDefault="00E07348" w:rsidP="00E07348">
      <w:pPr>
        <w:pStyle w:val="Heading3"/>
      </w:pPr>
      <w:r>
        <w:t>Perancangan Basis Data</w:t>
      </w:r>
    </w:p>
    <w:p w:rsidR="009B4CBC" w:rsidRPr="00D31D4B" w:rsidRDefault="009B4CBC" w:rsidP="009B4CBC">
      <w:pPr>
        <w:pStyle w:val="Normal1"/>
      </w:pPr>
      <w:r>
        <w:t xml:space="preserve">Perancangan basis data sangat penting dalam pengembangan sebuah sistem karena basis data merupakan salah satu bagian terpenting yang sangat menentukan tampilan dan penyesuaian API untuk </w:t>
      </w:r>
      <w:r>
        <w:rPr>
          <w:i/>
        </w:rPr>
        <w:t>mobile apps.</w:t>
      </w:r>
      <w:r>
        <w:t xml:space="preserve"> Berikut adalah basis data yang telah melalui proses normalisasi tahap 3 dan akan diimplementasikan dalam sistem ini:</w:t>
      </w:r>
    </w:p>
    <w:p w:rsidR="009B4CBC" w:rsidRPr="009B4CBC" w:rsidRDefault="009B4CBC" w:rsidP="009B4CBC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D322F3" w:rsidRPr="009B4CBC" w:rsidRDefault="00D322F3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lang w:val="en-US"/>
        </w:rPr>
        <w:br w:type="page"/>
      </w:r>
    </w:p>
    <w:p w:rsidR="00977D8D" w:rsidRPr="002C67FA" w:rsidRDefault="00977D8D" w:rsidP="00294BB5">
      <w:pPr>
        <w:pStyle w:val="Heading1"/>
      </w:pPr>
      <w:r>
        <w:lastRenderedPageBreak/>
        <w:t xml:space="preserve">Daftar Pustaka </w:t>
      </w:r>
    </w:p>
    <w:sectPr w:rsidR="00977D8D" w:rsidRPr="002C67FA" w:rsidSect="00FC4C54">
      <w:pgSz w:w="11906" w:h="16838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C407C"/>
    <w:multiLevelType w:val="multilevel"/>
    <w:tmpl w:val="898C6158"/>
    <w:lvl w:ilvl="0">
      <w:start w:val="1"/>
      <w:numFmt w:val="decimal"/>
      <w:lvlText w:val="%1."/>
      <w:lvlJc w:val="left"/>
      <w:pPr>
        <w:ind w:left="227" w:hanging="22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03894876"/>
    <w:multiLevelType w:val="hybridMultilevel"/>
    <w:tmpl w:val="E2EE4624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C75EC7"/>
    <w:multiLevelType w:val="multilevel"/>
    <w:tmpl w:val="EFCAD190"/>
    <w:lvl w:ilvl="0">
      <w:start w:val="1"/>
      <w:numFmt w:val="decimal"/>
      <w:lvlText w:val="%1."/>
      <w:lvlJc w:val="left"/>
      <w:pPr>
        <w:ind w:left="227" w:hanging="22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C203C58"/>
    <w:multiLevelType w:val="multilevel"/>
    <w:tmpl w:val="A94C6AE4"/>
    <w:lvl w:ilvl="0">
      <w:start w:val="1"/>
      <w:numFmt w:val="decimal"/>
      <w:lvlText w:val="%1."/>
      <w:lvlJc w:val="left"/>
      <w:pPr>
        <w:ind w:left="227" w:hanging="22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226E7C1E"/>
    <w:multiLevelType w:val="hybridMultilevel"/>
    <w:tmpl w:val="E2EE4624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7466C5"/>
    <w:multiLevelType w:val="multilevel"/>
    <w:tmpl w:val="E8802F6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ascii="Times New Roman" w:hAnsi="Times New Roman" w:cs="Times New Roman" w:hint="default"/>
        <w:b/>
        <w:i w:val="0"/>
        <w:color w:val="auto"/>
        <w:sz w:val="24"/>
        <w:szCs w:val="24"/>
      </w:rPr>
    </w:lvl>
    <w:lvl w:ilvl="5">
      <w:start w:val="1"/>
      <w:numFmt w:val="decimal"/>
      <w:lvlText w:val="%1.%2.%3.%4.%5.%6"/>
      <w:lvlJc w:val="left"/>
      <w:pPr>
        <w:ind w:left="1578" w:hanging="115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FD82CF4"/>
    <w:multiLevelType w:val="multilevel"/>
    <w:tmpl w:val="A83CA292"/>
    <w:lvl w:ilvl="0">
      <w:start w:val="1"/>
      <w:numFmt w:val="decimal"/>
      <w:lvlText w:val="%1."/>
      <w:lvlJc w:val="left"/>
      <w:pPr>
        <w:ind w:left="227" w:hanging="22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300737D5"/>
    <w:multiLevelType w:val="hybridMultilevel"/>
    <w:tmpl w:val="0218CC06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483D2C"/>
    <w:multiLevelType w:val="hybridMultilevel"/>
    <w:tmpl w:val="9E409A52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98232E"/>
    <w:multiLevelType w:val="hybridMultilevel"/>
    <w:tmpl w:val="9E409A52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BD7905"/>
    <w:multiLevelType w:val="multilevel"/>
    <w:tmpl w:val="54B61F56"/>
    <w:lvl w:ilvl="0">
      <w:start w:val="1"/>
      <w:numFmt w:val="decimal"/>
      <w:lvlText w:val="%1."/>
      <w:lvlJc w:val="left"/>
      <w:pPr>
        <w:ind w:left="227" w:hanging="22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43401DB7"/>
    <w:multiLevelType w:val="multilevel"/>
    <w:tmpl w:val="18BE8BB0"/>
    <w:numStyleLink w:val="tableusecase"/>
  </w:abstractNum>
  <w:abstractNum w:abstractNumId="12" w15:restartNumberingAfterBreak="0">
    <w:nsid w:val="486D39E7"/>
    <w:multiLevelType w:val="multilevel"/>
    <w:tmpl w:val="78FAA742"/>
    <w:lvl w:ilvl="0">
      <w:start w:val="3"/>
      <w:numFmt w:val="decimal"/>
      <w:lvlText w:val="%1."/>
      <w:lvlJc w:val="left"/>
      <w:pPr>
        <w:ind w:left="227" w:hanging="227"/>
      </w:pPr>
      <w:rPr>
        <w:rFonts w:hint="default"/>
        <w:i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4A84719D"/>
    <w:multiLevelType w:val="multilevel"/>
    <w:tmpl w:val="18BE8BB0"/>
    <w:styleLink w:val="tableusecase"/>
    <w:lvl w:ilvl="0">
      <w:start w:val="1"/>
      <w:numFmt w:val="decimal"/>
      <w:lvlText w:val="%1."/>
      <w:lvlJc w:val="left"/>
      <w:pPr>
        <w:ind w:left="227" w:hanging="22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4B361BC5"/>
    <w:multiLevelType w:val="hybridMultilevel"/>
    <w:tmpl w:val="8B90A894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71216B"/>
    <w:multiLevelType w:val="hybridMultilevel"/>
    <w:tmpl w:val="9E409A52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D500E6"/>
    <w:multiLevelType w:val="multilevel"/>
    <w:tmpl w:val="18BE8BB0"/>
    <w:lvl w:ilvl="0">
      <w:start w:val="1"/>
      <w:numFmt w:val="decimal"/>
      <w:lvlText w:val="%1."/>
      <w:lvlJc w:val="left"/>
      <w:pPr>
        <w:ind w:left="227" w:hanging="22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5270687A"/>
    <w:multiLevelType w:val="hybridMultilevel"/>
    <w:tmpl w:val="E2EE4624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5347FF7"/>
    <w:multiLevelType w:val="hybridMultilevel"/>
    <w:tmpl w:val="9E409A52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9622C6"/>
    <w:multiLevelType w:val="multilevel"/>
    <w:tmpl w:val="5E90356A"/>
    <w:lvl w:ilvl="0">
      <w:start w:val="1"/>
      <w:numFmt w:val="decimal"/>
      <w:lvlText w:val="%1.1."/>
      <w:lvlJc w:val="left"/>
      <w:pPr>
        <w:ind w:left="432" w:hanging="432"/>
      </w:pPr>
      <w:rPr>
        <w:rFonts w:hint="default"/>
        <w:color w:val="FFFFFF" w:themeColor="background1"/>
      </w:rPr>
    </w:lvl>
    <w:lvl w:ilvl="1">
      <w:start w:val="1"/>
      <w:numFmt w:val="decimal"/>
      <w:lvlText w:val="%2.1."/>
      <w:lvlJc w:val="left"/>
      <w:pPr>
        <w:ind w:left="576" w:hanging="576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5F2F6505"/>
    <w:multiLevelType w:val="hybridMultilevel"/>
    <w:tmpl w:val="D57C7260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FF0E42"/>
    <w:multiLevelType w:val="hybridMultilevel"/>
    <w:tmpl w:val="9E409A52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30D3D40"/>
    <w:multiLevelType w:val="hybridMultilevel"/>
    <w:tmpl w:val="E2EE4624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49B64B9"/>
    <w:multiLevelType w:val="hybridMultilevel"/>
    <w:tmpl w:val="423678BA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AC5169"/>
    <w:multiLevelType w:val="multilevel"/>
    <w:tmpl w:val="C0CE200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5" w15:restartNumberingAfterBreak="0">
    <w:nsid w:val="6A615960"/>
    <w:multiLevelType w:val="hybridMultilevel"/>
    <w:tmpl w:val="EE5E4CCE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C082C8A"/>
    <w:multiLevelType w:val="multilevel"/>
    <w:tmpl w:val="48544054"/>
    <w:lvl w:ilvl="0">
      <w:start w:val="1"/>
      <w:numFmt w:val="decimal"/>
      <w:lvlText w:val="%1.1."/>
      <w:lvlJc w:val="left"/>
      <w:pPr>
        <w:ind w:left="432" w:hanging="432"/>
      </w:pPr>
      <w:rPr>
        <w:rFonts w:hint="default"/>
        <w:color w:val="FFFFFF" w:themeColor="background1"/>
      </w:rPr>
    </w:lvl>
    <w:lvl w:ilvl="1">
      <w:start w:val="1"/>
      <w:numFmt w:val="decimal"/>
      <w:lvlText w:val="%2.1."/>
      <w:lvlJc w:val="left"/>
      <w:pPr>
        <w:ind w:left="576" w:hanging="576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 w15:restartNumberingAfterBreak="0">
    <w:nsid w:val="6F77715B"/>
    <w:multiLevelType w:val="hybridMultilevel"/>
    <w:tmpl w:val="9E409A52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C75ABA"/>
    <w:multiLevelType w:val="hybridMultilevel"/>
    <w:tmpl w:val="E2EE4624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42E6CB5"/>
    <w:multiLevelType w:val="hybridMultilevel"/>
    <w:tmpl w:val="E2EE4624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4FD6335"/>
    <w:multiLevelType w:val="hybridMultilevel"/>
    <w:tmpl w:val="9E409A52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A1782D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F9429F6"/>
    <w:multiLevelType w:val="hybridMultilevel"/>
    <w:tmpl w:val="9E409A52"/>
    <w:lvl w:ilvl="0" w:tplc="0421000F">
      <w:start w:val="1"/>
      <w:numFmt w:val="decimal"/>
      <w:lvlText w:val="%1."/>
      <w:lvlJc w:val="left"/>
      <w:pPr>
        <w:ind w:left="644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26"/>
  </w:num>
  <w:num w:numId="3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9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4"/>
  </w:num>
  <w:num w:numId="9">
    <w:abstractNumId w:val="13"/>
  </w:num>
  <w:num w:numId="10">
    <w:abstractNumId w:val="11"/>
    <w:lvlOverride w:ilvl="0">
      <w:lvl w:ilvl="0">
        <w:start w:val="1"/>
        <w:numFmt w:val="decimal"/>
        <w:lvlText w:val="%1."/>
        <w:lvlJc w:val="left"/>
        <w:pPr>
          <w:ind w:left="227" w:hanging="227"/>
        </w:pPr>
        <w:rPr>
          <w:rFonts w:hint="default"/>
          <w:i w:val="0"/>
        </w:rPr>
      </w:lvl>
    </w:lvlOverride>
    <w:lvlOverride w:ilvl="1">
      <w:lvl w:ilvl="1">
        <w:start w:val="1"/>
        <w:numFmt w:val="lowerLetter"/>
        <w:lvlText w:val="%2)"/>
        <w:lvlJc w:val="left"/>
        <w:pPr>
          <w:ind w:left="72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)"/>
        <w:lvlJc w:val="left"/>
        <w:pPr>
          <w:ind w:left="108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11">
    <w:abstractNumId w:val="12"/>
  </w:num>
  <w:num w:numId="12">
    <w:abstractNumId w:val="16"/>
  </w:num>
  <w:num w:numId="13">
    <w:abstractNumId w:val="2"/>
  </w:num>
  <w:num w:numId="14">
    <w:abstractNumId w:val="6"/>
  </w:num>
  <w:num w:numId="15">
    <w:abstractNumId w:val="0"/>
  </w:num>
  <w:num w:numId="16">
    <w:abstractNumId w:val="10"/>
  </w:num>
  <w:num w:numId="17">
    <w:abstractNumId w:val="3"/>
  </w:num>
  <w:num w:numId="18">
    <w:abstractNumId w:val="21"/>
  </w:num>
  <w:num w:numId="19">
    <w:abstractNumId w:val="15"/>
  </w:num>
  <w:num w:numId="20">
    <w:abstractNumId w:val="20"/>
  </w:num>
  <w:num w:numId="21">
    <w:abstractNumId w:val="8"/>
  </w:num>
  <w:num w:numId="22">
    <w:abstractNumId w:val="27"/>
  </w:num>
  <w:num w:numId="23">
    <w:abstractNumId w:val="30"/>
  </w:num>
  <w:num w:numId="24">
    <w:abstractNumId w:val="32"/>
  </w:num>
  <w:num w:numId="25">
    <w:abstractNumId w:val="9"/>
  </w:num>
  <w:num w:numId="26">
    <w:abstractNumId w:val="18"/>
  </w:num>
  <w:num w:numId="27">
    <w:abstractNumId w:val="14"/>
  </w:num>
  <w:num w:numId="28">
    <w:abstractNumId w:val="7"/>
  </w:num>
  <w:num w:numId="29">
    <w:abstractNumId w:val="17"/>
  </w:num>
  <w:num w:numId="30">
    <w:abstractNumId w:val="23"/>
  </w:num>
  <w:num w:numId="31">
    <w:abstractNumId w:val="25"/>
  </w:num>
  <w:num w:numId="32">
    <w:abstractNumId w:val="28"/>
  </w:num>
  <w:num w:numId="33">
    <w:abstractNumId w:val="22"/>
  </w:num>
  <w:num w:numId="34">
    <w:abstractNumId w:val="29"/>
  </w:num>
  <w:num w:numId="35">
    <w:abstractNumId w:val="4"/>
  </w:num>
  <w:num w:numId="3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2371"/>
    <w:rsid w:val="000072A9"/>
    <w:rsid w:val="00030125"/>
    <w:rsid w:val="000371DA"/>
    <w:rsid w:val="00052DD8"/>
    <w:rsid w:val="00061375"/>
    <w:rsid w:val="00072CA5"/>
    <w:rsid w:val="0008460D"/>
    <w:rsid w:val="00094496"/>
    <w:rsid w:val="000C5543"/>
    <w:rsid w:val="000D0079"/>
    <w:rsid w:val="000E3FA4"/>
    <w:rsid w:val="00104E5F"/>
    <w:rsid w:val="00121DAF"/>
    <w:rsid w:val="001436FA"/>
    <w:rsid w:val="00163BA5"/>
    <w:rsid w:val="001C2FC8"/>
    <w:rsid w:val="00220916"/>
    <w:rsid w:val="00222B5B"/>
    <w:rsid w:val="002365E3"/>
    <w:rsid w:val="00257F3B"/>
    <w:rsid w:val="00272332"/>
    <w:rsid w:val="00275C4B"/>
    <w:rsid w:val="00282237"/>
    <w:rsid w:val="0029181F"/>
    <w:rsid w:val="00294BB5"/>
    <w:rsid w:val="002A0025"/>
    <w:rsid w:val="002B0412"/>
    <w:rsid w:val="002C6268"/>
    <w:rsid w:val="002C67FA"/>
    <w:rsid w:val="00312371"/>
    <w:rsid w:val="00342EAD"/>
    <w:rsid w:val="0034572C"/>
    <w:rsid w:val="00355561"/>
    <w:rsid w:val="00365FA8"/>
    <w:rsid w:val="0038502A"/>
    <w:rsid w:val="003930AD"/>
    <w:rsid w:val="00397BE0"/>
    <w:rsid w:val="003C19EA"/>
    <w:rsid w:val="003C7063"/>
    <w:rsid w:val="003E28C2"/>
    <w:rsid w:val="004221F9"/>
    <w:rsid w:val="0048044A"/>
    <w:rsid w:val="00483310"/>
    <w:rsid w:val="004A5627"/>
    <w:rsid w:val="004A770A"/>
    <w:rsid w:val="004B43AD"/>
    <w:rsid w:val="004C6AA7"/>
    <w:rsid w:val="004D1918"/>
    <w:rsid w:val="004F2EB9"/>
    <w:rsid w:val="00506BE2"/>
    <w:rsid w:val="00521039"/>
    <w:rsid w:val="00522174"/>
    <w:rsid w:val="00537DA5"/>
    <w:rsid w:val="00561D7C"/>
    <w:rsid w:val="00575888"/>
    <w:rsid w:val="00581BAB"/>
    <w:rsid w:val="00583B34"/>
    <w:rsid w:val="00587F76"/>
    <w:rsid w:val="005B4494"/>
    <w:rsid w:val="005D51EF"/>
    <w:rsid w:val="005F5870"/>
    <w:rsid w:val="00634006"/>
    <w:rsid w:val="00634169"/>
    <w:rsid w:val="00645006"/>
    <w:rsid w:val="00650591"/>
    <w:rsid w:val="006C10B9"/>
    <w:rsid w:val="007157DD"/>
    <w:rsid w:val="00730CD1"/>
    <w:rsid w:val="0073663E"/>
    <w:rsid w:val="007555D2"/>
    <w:rsid w:val="007637EB"/>
    <w:rsid w:val="00764911"/>
    <w:rsid w:val="00792F50"/>
    <w:rsid w:val="007A3768"/>
    <w:rsid w:val="007A5410"/>
    <w:rsid w:val="007B0230"/>
    <w:rsid w:val="007C25C9"/>
    <w:rsid w:val="007D3802"/>
    <w:rsid w:val="007D64AE"/>
    <w:rsid w:val="008031D5"/>
    <w:rsid w:val="00814285"/>
    <w:rsid w:val="0081436C"/>
    <w:rsid w:val="00826150"/>
    <w:rsid w:val="00875136"/>
    <w:rsid w:val="009024D9"/>
    <w:rsid w:val="00915A82"/>
    <w:rsid w:val="009321E7"/>
    <w:rsid w:val="00977D8D"/>
    <w:rsid w:val="009A12A4"/>
    <w:rsid w:val="009B4CBC"/>
    <w:rsid w:val="009C1C88"/>
    <w:rsid w:val="009C5779"/>
    <w:rsid w:val="009C7FB9"/>
    <w:rsid w:val="009E0E6C"/>
    <w:rsid w:val="009E69AD"/>
    <w:rsid w:val="009F53C7"/>
    <w:rsid w:val="00A05515"/>
    <w:rsid w:val="00A2330C"/>
    <w:rsid w:val="00A272EE"/>
    <w:rsid w:val="00A3101F"/>
    <w:rsid w:val="00A43D48"/>
    <w:rsid w:val="00A45DB0"/>
    <w:rsid w:val="00A472BB"/>
    <w:rsid w:val="00A705FA"/>
    <w:rsid w:val="00A71C5A"/>
    <w:rsid w:val="00A875ED"/>
    <w:rsid w:val="00AB4A60"/>
    <w:rsid w:val="00AC150F"/>
    <w:rsid w:val="00AC1867"/>
    <w:rsid w:val="00AE5830"/>
    <w:rsid w:val="00B240EF"/>
    <w:rsid w:val="00B27706"/>
    <w:rsid w:val="00B410E8"/>
    <w:rsid w:val="00B84160"/>
    <w:rsid w:val="00B84BD7"/>
    <w:rsid w:val="00BB10A8"/>
    <w:rsid w:val="00BC2ED9"/>
    <w:rsid w:val="00BC4A71"/>
    <w:rsid w:val="00BE3B4E"/>
    <w:rsid w:val="00BE5871"/>
    <w:rsid w:val="00C0183D"/>
    <w:rsid w:val="00C1319A"/>
    <w:rsid w:val="00C13890"/>
    <w:rsid w:val="00C776FC"/>
    <w:rsid w:val="00C85872"/>
    <w:rsid w:val="00C8610C"/>
    <w:rsid w:val="00CB5024"/>
    <w:rsid w:val="00CC2EAE"/>
    <w:rsid w:val="00D122B6"/>
    <w:rsid w:val="00D22BFC"/>
    <w:rsid w:val="00D322F3"/>
    <w:rsid w:val="00D86542"/>
    <w:rsid w:val="00E07348"/>
    <w:rsid w:val="00E57990"/>
    <w:rsid w:val="00E72367"/>
    <w:rsid w:val="00E80E6A"/>
    <w:rsid w:val="00EB3910"/>
    <w:rsid w:val="00EC4C05"/>
    <w:rsid w:val="00EC77D5"/>
    <w:rsid w:val="00EC7AE0"/>
    <w:rsid w:val="00EC7BC0"/>
    <w:rsid w:val="00EE2078"/>
    <w:rsid w:val="00F0131F"/>
    <w:rsid w:val="00F125BC"/>
    <w:rsid w:val="00F3420C"/>
    <w:rsid w:val="00F36B7F"/>
    <w:rsid w:val="00F76842"/>
    <w:rsid w:val="00FC4C54"/>
    <w:rsid w:val="00FD37F7"/>
    <w:rsid w:val="00FD6F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3B426E"/>
  <w15:chartTrackingRefBased/>
  <w15:docId w15:val="{7AFEA2CC-CE84-401C-847A-7D7EA89C7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94BB5"/>
    <w:pPr>
      <w:spacing w:after="240" w:line="360" w:lineRule="auto"/>
      <w:jc w:val="center"/>
      <w:outlineLvl w:val="0"/>
    </w:pPr>
    <w:rPr>
      <w:rFonts w:ascii="Times New Roman" w:hAnsi="Times New Roman" w:cs="Times New Roman"/>
      <w:b/>
      <w:caps/>
      <w:sz w:val="28"/>
      <w:szCs w:val="24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C4A71"/>
    <w:pPr>
      <w:keepNext/>
      <w:keepLines/>
      <w:numPr>
        <w:ilvl w:val="1"/>
        <w:numId w:val="8"/>
      </w:numPr>
      <w:spacing w:before="40" w:after="0" w:line="360" w:lineRule="auto"/>
      <w:outlineLvl w:val="1"/>
    </w:pPr>
    <w:rPr>
      <w:rFonts w:ascii="Times New Roman" w:eastAsiaTheme="majorEastAsia" w:hAnsi="Times New Roman" w:cs="Times New Roman"/>
      <w:b/>
      <w:sz w:val="24"/>
      <w:szCs w:val="24"/>
      <w:lang w:val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C4A71"/>
    <w:pPr>
      <w:keepNext/>
      <w:keepLines/>
      <w:numPr>
        <w:ilvl w:val="2"/>
        <w:numId w:val="8"/>
      </w:numPr>
      <w:spacing w:before="40" w:after="0" w:line="360" w:lineRule="auto"/>
      <w:outlineLvl w:val="2"/>
    </w:pPr>
    <w:rPr>
      <w:rFonts w:ascii="Times New Roman" w:eastAsiaTheme="majorEastAsia" w:hAnsi="Times New Roman" w:cs="Times New Roman"/>
      <w:b/>
      <w:sz w:val="24"/>
      <w:szCs w:val="24"/>
      <w:lang w:val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C4A71"/>
    <w:pPr>
      <w:keepNext/>
      <w:keepLines/>
      <w:numPr>
        <w:ilvl w:val="3"/>
        <w:numId w:val="8"/>
      </w:numPr>
      <w:spacing w:before="40" w:after="0" w:line="360" w:lineRule="auto"/>
      <w:outlineLvl w:val="3"/>
    </w:pPr>
    <w:rPr>
      <w:rFonts w:ascii="Times New Roman" w:eastAsiaTheme="majorEastAsia" w:hAnsi="Times New Roman" w:cs="Times New Roman"/>
      <w:b/>
      <w:iCs/>
      <w:sz w:val="24"/>
      <w:szCs w:val="24"/>
      <w:lang w:val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57990"/>
    <w:pPr>
      <w:keepNext/>
      <w:keepLines/>
      <w:numPr>
        <w:ilvl w:val="4"/>
        <w:numId w:val="8"/>
      </w:numPr>
      <w:spacing w:before="40" w:after="0" w:line="360" w:lineRule="auto"/>
      <w:jc w:val="both"/>
      <w:outlineLvl w:val="4"/>
    </w:pPr>
    <w:rPr>
      <w:rFonts w:ascii="Times New Roman" w:eastAsiaTheme="majorEastAsia" w:hAnsi="Times New Roman" w:cs="Times New Roman"/>
      <w:b/>
      <w:sz w:val="24"/>
      <w:szCs w:val="24"/>
      <w:lang w:val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81BAB"/>
    <w:pPr>
      <w:keepNext/>
      <w:keepLines/>
      <w:numPr>
        <w:ilvl w:val="5"/>
        <w:numId w:val="8"/>
      </w:numPr>
      <w:spacing w:before="40" w:after="0" w:line="360" w:lineRule="auto"/>
      <w:outlineLvl w:val="5"/>
    </w:pPr>
    <w:rPr>
      <w:rFonts w:ascii="Times New Roman" w:eastAsiaTheme="majorEastAsia" w:hAnsi="Times New Roman" w:cs="Times New Roman"/>
      <w:b/>
      <w:sz w:val="24"/>
      <w:szCs w:val="24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472BB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472BB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472BB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94BB5"/>
    <w:rPr>
      <w:rFonts w:ascii="Times New Roman" w:hAnsi="Times New Roman" w:cs="Times New Roman"/>
      <w:b/>
      <w:caps/>
      <w:sz w:val="28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A472BB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C4A71"/>
    <w:rPr>
      <w:rFonts w:ascii="Times New Roman" w:eastAsiaTheme="majorEastAsia" w:hAnsi="Times New Roman" w:cs="Times New Roman"/>
      <w:b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BC4A71"/>
    <w:rPr>
      <w:rFonts w:ascii="Times New Roman" w:eastAsiaTheme="majorEastAsia" w:hAnsi="Times New Roman" w:cs="Times New Roman"/>
      <w:b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BC4A71"/>
    <w:rPr>
      <w:rFonts w:ascii="Times New Roman" w:eastAsiaTheme="majorEastAsia" w:hAnsi="Times New Roman" w:cs="Times New Roman"/>
      <w:b/>
      <w:iCs/>
      <w:sz w:val="24"/>
      <w:szCs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rsid w:val="00E57990"/>
    <w:rPr>
      <w:rFonts w:ascii="Times New Roman" w:eastAsiaTheme="majorEastAsia" w:hAnsi="Times New Roman" w:cs="Times New Roman"/>
      <w:b/>
      <w:sz w:val="24"/>
      <w:szCs w:val="24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rsid w:val="00581BAB"/>
    <w:rPr>
      <w:rFonts w:ascii="Times New Roman" w:eastAsiaTheme="majorEastAsia" w:hAnsi="Times New Roman" w:cs="Times New Roman"/>
      <w:b/>
      <w:sz w:val="24"/>
      <w:szCs w:val="24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472B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472B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472B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2365E3"/>
    <w:pPr>
      <w:spacing w:after="200" w:line="240" w:lineRule="auto"/>
      <w:jc w:val="center"/>
    </w:pPr>
    <w:rPr>
      <w:rFonts w:ascii="Times New Roman" w:hAnsi="Times New Roman" w:cs="Times New Roman"/>
      <w:iCs/>
      <w:sz w:val="24"/>
      <w:szCs w:val="24"/>
    </w:rPr>
  </w:style>
  <w:style w:type="table" w:styleId="TableGrid">
    <w:name w:val="Table Grid"/>
    <w:basedOn w:val="TableNormal"/>
    <w:uiPriority w:val="59"/>
    <w:rsid w:val="00B410E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tableusecase">
    <w:name w:val="tableusecase"/>
    <w:uiPriority w:val="99"/>
    <w:rsid w:val="0038502A"/>
    <w:pPr>
      <w:numPr>
        <w:numId w:val="9"/>
      </w:numPr>
    </w:pPr>
  </w:style>
  <w:style w:type="paragraph" w:customStyle="1" w:styleId="tablestyle">
    <w:name w:val="tablestyle"/>
    <w:basedOn w:val="Caption"/>
    <w:qFormat/>
    <w:rsid w:val="009C5779"/>
    <w:rPr>
      <w:i/>
    </w:rPr>
  </w:style>
  <w:style w:type="paragraph" w:customStyle="1" w:styleId="Normal1">
    <w:name w:val="Normal1"/>
    <w:rsid w:val="009B4CBC"/>
    <w:pPr>
      <w:spacing w:after="0" w:line="360" w:lineRule="auto"/>
      <w:ind w:firstLine="720"/>
      <w:jc w:val="both"/>
    </w:pPr>
    <w:rPr>
      <w:rFonts w:ascii="Times New Roman" w:eastAsia="Arial" w:hAnsi="Times New Roman" w:cs="Arial"/>
      <w:noProof/>
      <w:color w:val="000000"/>
      <w:sz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9EE437-C8FA-4726-BCAD-C308E4BF25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</TotalTime>
  <Pages>24</Pages>
  <Words>1663</Words>
  <Characters>9484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91</cp:revision>
  <dcterms:created xsi:type="dcterms:W3CDTF">2017-05-05T17:11:00Z</dcterms:created>
  <dcterms:modified xsi:type="dcterms:W3CDTF">2017-05-06T00:59:00Z</dcterms:modified>
</cp:coreProperties>
</file>